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8E6DBD" w:rsidRDefault="008E6DBD"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8E6DBD" w:rsidRPr="00BC28ED" w:rsidRDefault="008E6DBD"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8E6DBD" w:rsidRDefault="008E6DBD"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8E6DBD" w:rsidRPr="00BC28ED" w:rsidRDefault="008E6DBD"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E6DBD" w:rsidRDefault="008E6DBD" w:rsidP="00B50FAB">
                            <w:pPr>
                              <w:ind w:firstLineChars="750" w:firstLine="2400"/>
                              <w:rPr>
                                <w:rFonts w:eastAsia="仿宋_GB2312"/>
                                <w:sz w:val="32"/>
                              </w:rPr>
                            </w:pPr>
                            <w:r>
                              <w:rPr>
                                <w:rFonts w:eastAsia="仿宋_GB2312" w:hint="eastAsia"/>
                                <w:sz w:val="32"/>
                              </w:rPr>
                              <w:t xml:space="preserve">          </w:t>
                            </w:r>
                          </w:p>
                          <w:p w14:paraId="6AD4056C" w14:textId="33585539" w:rsidR="008E6DBD" w:rsidRPr="00464ECF" w:rsidRDefault="008E6DBD"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E6DBD" w:rsidRPr="00464ECF" w:rsidRDefault="008E6DBD"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E6DBD" w:rsidRDefault="008E6DBD" w:rsidP="00B50FAB">
                      <w:pPr>
                        <w:ind w:firstLineChars="750" w:firstLine="2400"/>
                        <w:rPr>
                          <w:rFonts w:eastAsia="仿宋_GB2312"/>
                          <w:sz w:val="32"/>
                        </w:rPr>
                      </w:pPr>
                      <w:r>
                        <w:rPr>
                          <w:rFonts w:eastAsia="仿宋_GB2312" w:hint="eastAsia"/>
                          <w:sz w:val="32"/>
                        </w:rPr>
                        <w:t xml:space="preserve">          </w:t>
                      </w:r>
                    </w:p>
                    <w:p w14:paraId="6AD4056C" w14:textId="33585539" w:rsidR="008E6DBD" w:rsidRPr="00464ECF" w:rsidRDefault="008E6DBD"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E6DBD" w:rsidRPr="00464ECF" w:rsidRDefault="008E6DBD"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8E6DBD" w:rsidRPr="006F17E2" w:rsidRDefault="008E6DBD"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E6DBD" w:rsidRDefault="008E6DBD"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E6DBD" w:rsidRPr="006F17E2" w:rsidRDefault="008E6DBD"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E6DBD" w:rsidRPr="006F17E2" w:rsidRDefault="008E6DBD"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E6DBD" w:rsidRPr="006F17E2" w:rsidRDefault="008E6DBD"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E6DBD" w:rsidRPr="00D05592" w:rsidRDefault="008E6DBD"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8E6DBD" w:rsidRPr="006F17E2" w:rsidRDefault="008E6DBD"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E6DBD" w:rsidRDefault="008E6DBD"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E6DBD" w:rsidRPr="006F17E2" w:rsidRDefault="008E6DBD"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E6DBD" w:rsidRPr="006F17E2" w:rsidRDefault="008E6DBD"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E6DBD" w:rsidRPr="006F17E2" w:rsidRDefault="008E6DBD"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E6DBD" w:rsidRPr="00D05592" w:rsidRDefault="008E6DBD"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8E6DBD" w:rsidRPr="002834D9" w:rsidRDefault="008E6DBD"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E6DBD" w:rsidRPr="00EE591D" w:rsidRDefault="008E6DBD"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8E6DBD" w:rsidRPr="002834D9" w:rsidRDefault="008E6DBD"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E6DBD" w:rsidRPr="00EE591D" w:rsidRDefault="008E6DBD"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匹配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ar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8E6DBD"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8E6DBD"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8E6DBD"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8E6DBD"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8E6DBD"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8E6DBD"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8E6DBD"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8E6DBD"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8E6DBD"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8E6DBD"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8E6DBD"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8E6DBD"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8E6DBD"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8E6DBD"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8E6DBD"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8E6DBD"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8E6DBD"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8E6DBD"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8E6DBD"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8E6DBD"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8E6DBD"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8E6DBD"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8E6DBD"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8E6DBD"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8E6DBD"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8E6DBD"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8E6DBD"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8E6DBD"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8E6DBD"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8E6DBD"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8E6DBD"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8E6DBD"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8E6DBD"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8E6DBD"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8E6DBD"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8E6DBD"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8E6DBD"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8E6DBD"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8E6DBD"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8E6DBD"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8E6DBD"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8E6DBD"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8E6DBD"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8E6DBD"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8E6DBD"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8E6DBD"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8E6DBD"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8E6DBD"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8E6DBD"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8E6DBD"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8E6DBD"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8E6DBD"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8E6DBD"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8E6DBD"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8E6DBD"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8E6DBD"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8E6DBD"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8E6DBD"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8E6DBD"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8E6DBD"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8E6DBD"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8E6DBD"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8E6DBD"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8E6DBD"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8E6DBD"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8E6DBD"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8E6DBD"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8E6DBD"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8E6DBD"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8E6DBD"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8E6DBD"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8E6DBD"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8E6DBD"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8E6DBD"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ins w:id="9" w:author="陆剑峰" w:date="2017-12-29T21:13:00Z"/>
          <w:noProof/>
        </w:rPr>
      </w:pPr>
      <w:r>
        <w:rPr>
          <w:rFonts w:hint="eastAsia"/>
          <w:noProof/>
        </w:rPr>
        <w:lastRenderedPageBreak/>
        <w:t xml:space="preserve">第1章 </w:t>
      </w:r>
      <w:r w:rsidR="004C7E01">
        <w:rPr>
          <w:rFonts w:hint="eastAsia"/>
          <w:noProof/>
        </w:rPr>
        <w:t>绪论</w:t>
      </w:r>
      <w:bookmarkEnd w:id="8"/>
    </w:p>
    <w:p w14:paraId="17AF39D5" w14:textId="023989AF" w:rsidR="00C55449" w:rsidRDefault="00C55449">
      <w:pPr>
        <w:rPr>
          <w:ins w:id="10" w:author="陆剑峰" w:date="2017-12-29T21:14:00Z"/>
        </w:rPr>
        <w:pPrChange w:id="11" w:author="陆剑峰" w:date="2017-12-29T21:13:00Z">
          <w:pPr>
            <w:pStyle w:val="1"/>
          </w:pPr>
        </w:pPrChange>
      </w:pPr>
      <w:ins w:id="12" w:author="陆剑峰" w:date="2017-12-29T21:13:00Z">
        <w:r>
          <w:rPr>
            <w:rFonts w:hint="eastAsia"/>
          </w:rPr>
          <w:t>云</w:t>
        </w:r>
        <w:r>
          <w:t>制造服务</w:t>
        </w:r>
      </w:ins>
      <w:ins w:id="13" w:author="陆剑峰" w:date="2017-12-29T21:14:00Z">
        <w:r>
          <w:rPr>
            <w:rFonts w:hint="eastAsia"/>
          </w:rPr>
          <w:t>组合</w:t>
        </w:r>
        <w:r>
          <w:t>有多种方案，需要选择一种来进行执行</w:t>
        </w:r>
        <w:r>
          <w:rPr>
            <w:rFonts w:hint="eastAsia"/>
          </w:rPr>
          <w:t>。</w:t>
        </w:r>
        <w:r>
          <w:t>涉及</w:t>
        </w:r>
        <w:r>
          <w:rPr>
            <w:rFonts w:hint="eastAsia"/>
          </w:rPr>
          <w:t>到</w:t>
        </w:r>
        <w:r>
          <w:t>评价。仿真方法是一种有效的方法。</w:t>
        </w:r>
      </w:ins>
    </w:p>
    <w:p w14:paraId="7463A05D" w14:textId="57980E03" w:rsidR="00C55449" w:rsidRDefault="00C55449">
      <w:pPr>
        <w:rPr>
          <w:ins w:id="14" w:author="陆剑峰" w:date="2017-12-29T21:15:00Z"/>
        </w:rPr>
        <w:pPrChange w:id="15" w:author="陆剑峰" w:date="2017-12-29T21:13:00Z">
          <w:pPr>
            <w:pStyle w:val="1"/>
          </w:pPr>
        </w:pPrChange>
      </w:pPr>
      <w:ins w:id="16" w:author="陆剑峰" w:date="2017-12-29T21:14:00Z">
        <w:r>
          <w:rPr>
            <w:rFonts w:hint="eastAsia"/>
          </w:rPr>
          <w:t>为</w:t>
        </w:r>
        <w:r>
          <w:t>了有效地使用仿真方法，需要解决一个</w:t>
        </w:r>
        <w:r>
          <w:rPr>
            <w:rFonts w:hint="eastAsia"/>
          </w:rPr>
          <w:t>组合</w:t>
        </w:r>
        <w:r>
          <w:t>方案自动转换成仿真模型的方法。为此</w:t>
        </w:r>
      </w:ins>
      <w:ins w:id="17" w:author="陆剑峰" w:date="2017-12-29T21:15:00Z">
        <w:r>
          <w:rPr>
            <w:rFonts w:hint="eastAsia"/>
          </w:rPr>
          <w:t>，</w:t>
        </w:r>
        <w:r>
          <w:t>需要在云</w:t>
        </w:r>
        <w:r>
          <w:rPr>
            <w:rFonts w:hint="eastAsia"/>
          </w:rPr>
          <w:t>制造</w:t>
        </w:r>
        <w:r>
          <w:t>服务的发布和组合过程进行研究。</w:t>
        </w:r>
      </w:ins>
    </w:p>
    <w:p w14:paraId="7F5E5D02" w14:textId="7B5DEED9" w:rsidR="00C55449" w:rsidRDefault="00C55449">
      <w:pPr>
        <w:rPr>
          <w:ins w:id="18" w:author="陆剑峰" w:date="2017-12-29T21:16:00Z"/>
        </w:rPr>
        <w:pPrChange w:id="19" w:author="陆剑峰" w:date="2017-12-29T21:13:00Z">
          <w:pPr>
            <w:pStyle w:val="1"/>
          </w:pPr>
        </w:pPrChange>
      </w:pPr>
      <w:ins w:id="20" w:author="陆剑峰" w:date="2017-12-29T21:15:00Z">
        <w:r>
          <w:rPr>
            <w:rFonts w:hint="eastAsia"/>
          </w:rPr>
          <w:t>第</w:t>
        </w:r>
        <w:r>
          <w:rPr>
            <w:rFonts w:hint="eastAsia"/>
          </w:rPr>
          <w:t>2</w:t>
        </w:r>
        <w:r>
          <w:rPr>
            <w:rFonts w:hint="eastAsia"/>
          </w:rPr>
          <w:t>章</w:t>
        </w:r>
        <w:r>
          <w:t>：云制造服务组合的</w:t>
        </w:r>
      </w:ins>
      <w:ins w:id="21" w:author="陆剑峰" w:date="2017-12-29T21:16:00Z">
        <w:r>
          <w:rPr>
            <w:rFonts w:hint="eastAsia"/>
          </w:rPr>
          <w:t>基本概念</w:t>
        </w:r>
        <w:r>
          <w:t>；云制造服务组合评价的基本概念和</w:t>
        </w:r>
        <w:r>
          <w:rPr>
            <w:rFonts w:hint="eastAsia"/>
          </w:rPr>
          <w:t>指标</w:t>
        </w:r>
        <w:r>
          <w:t>体系</w:t>
        </w:r>
      </w:ins>
    </w:p>
    <w:p w14:paraId="14BA7239" w14:textId="1A973706" w:rsidR="00C55449" w:rsidRDefault="00C55449">
      <w:pPr>
        <w:ind w:firstLine="476"/>
        <w:rPr>
          <w:ins w:id="22" w:author="陆剑峰" w:date="2017-12-29T21:16:00Z"/>
        </w:rPr>
        <w:pPrChange w:id="23" w:author="陆剑峰" w:date="2017-12-29T21:16:00Z">
          <w:pPr>
            <w:pStyle w:val="1"/>
          </w:pPr>
        </w:pPrChange>
      </w:pPr>
      <w:ins w:id="24" w:author="陆剑峰" w:date="2017-12-29T21:16:00Z">
        <w:r>
          <w:rPr>
            <w:rFonts w:hint="eastAsia"/>
          </w:rPr>
          <w:t>语义</w:t>
        </w:r>
        <w:r>
          <w:rPr>
            <w:rFonts w:hint="eastAsia"/>
          </w:rPr>
          <w:t>WEB</w:t>
        </w:r>
        <w:r>
          <w:rPr>
            <w:rFonts w:hint="eastAsia"/>
          </w:rPr>
          <w:t>的</w:t>
        </w:r>
        <w:r>
          <w:t>基本技术。</w:t>
        </w:r>
      </w:ins>
    </w:p>
    <w:p w14:paraId="343E02E3" w14:textId="2C70DCF5" w:rsidR="00C55449" w:rsidRPr="00C55449" w:rsidRDefault="00C55449">
      <w:pPr>
        <w:rPr>
          <w:ins w:id="25" w:author="陆剑峰" w:date="2017-12-29T21:13:00Z"/>
        </w:rPr>
        <w:pPrChange w:id="26" w:author="陆剑峰" w:date="2017-12-29T21:16:00Z">
          <w:pPr>
            <w:pStyle w:val="1"/>
          </w:pPr>
        </w:pPrChange>
      </w:pPr>
      <w:ins w:id="27" w:author="陆剑峰" w:date="2017-12-29T21:16:00Z">
        <w:r>
          <w:rPr>
            <w:rFonts w:hint="eastAsia"/>
          </w:rPr>
          <w:t>第</w:t>
        </w:r>
        <w:r>
          <w:rPr>
            <w:rFonts w:hint="eastAsia"/>
          </w:rPr>
          <w:t>3</w:t>
        </w:r>
        <w:r>
          <w:rPr>
            <w:rFonts w:hint="eastAsia"/>
          </w:rPr>
          <w:t>章：</w:t>
        </w:r>
      </w:ins>
      <w:ins w:id="28" w:author="陆剑峰" w:date="2017-12-29T21:17:00Z">
        <w:r>
          <w:rPr>
            <w:rFonts w:hint="eastAsia"/>
          </w:rPr>
          <w:t>基于</w:t>
        </w:r>
        <w:r>
          <w:t>仿真的云制造服务组合评价的一般过程，指标体系的相互关系。</w:t>
        </w:r>
      </w:ins>
      <w:ins w:id="29" w:author="陆剑峰" w:date="2017-12-29T21:18:00Z">
        <w:r>
          <w:rPr>
            <w:rFonts w:hint="eastAsia"/>
          </w:rPr>
          <w:t>基于</w:t>
        </w:r>
        <w:r>
          <w:t>仿真的，</w:t>
        </w:r>
      </w:ins>
      <w:ins w:id="30" w:author="陆剑峰" w:date="2017-12-29T21:17:00Z">
        <w:r>
          <w:rPr>
            <w:rFonts w:hint="eastAsia"/>
          </w:rPr>
          <w:t>对</w:t>
        </w:r>
        <w:r>
          <w:t>服务发布、组合、评价过程的一个需求分析；</w:t>
        </w:r>
      </w:ins>
    </w:p>
    <w:p w14:paraId="7C64B061" w14:textId="365CBFD2" w:rsidR="00C55449" w:rsidRDefault="00C55449">
      <w:pPr>
        <w:rPr>
          <w:ins w:id="31" w:author="陆剑峰" w:date="2017-12-29T21:18:00Z"/>
        </w:rPr>
        <w:pPrChange w:id="32" w:author="陆剑峰" w:date="2017-12-29T21:13:00Z">
          <w:pPr>
            <w:pStyle w:val="1"/>
          </w:pPr>
        </w:pPrChange>
      </w:pPr>
      <w:ins w:id="33" w:author="陆剑峰" w:date="2017-12-29T21:18:00Z">
        <w:r>
          <w:rPr>
            <w:rFonts w:hint="eastAsia"/>
          </w:rPr>
          <w:t>第</w:t>
        </w:r>
        <w:r>
          <w:rPr>
            <w:rFonts w:hint="eastAsia"/>
          </w:rPr>
          <w:t>4</w:t>
        </w:r>
        <w:r>
          <w:rPr>
            <w:rFonts w:hint="eastAsia"/>
          </w:rPr>
          <w:t>章</w:t>
        </w:r>
        <w:r>
          <w:t>：面向仿真的服务发布、组合的相关方法</w:t>
        </w:r>
      </w:ins>
    </w:p>
    <w:p w14:paraId="1F37A326" w14:textId="29856981" w:rsidR="00C55449" w:rsidRDefault="00C55449">
      <w:pPr>
        <w:ind w:firstLine="476"/>
        <w:rPr>
          <w:ins w:id="34" w:author="陆剑峰" w:date="2017-12-29T21:18:00Z"/>
        </w:rPr>
        <w:pPrChange w:id="35" w:author="陆剑峰" w:date="2017-12-29T21:18:00Z">
          <w:pPr>
            <w:pStyle w:val="1"/>
          </w:pPr>
        </w:pPrChange>
      </w:pPr>
      <w:ins w:id="36" w:author="陆剑峰" w:date="2017-12-29T21:18:00Z">
        <w:r>
          <w:rPr>
            <w:rFonts w:hint="eastAsia"/>
          </w:rPr>
          <w:t>发布</w:t>
        </w:r>
        <w:r>
          <w:t>方法；</w:t>
        </w:r>
      </w:ins>
    </w:p>
    <w:p w14:paraId="51A5CFBA" w14:textId="166C879F" w:rsidR="00C55449" w:rsidRDefault="00C55449">
      <w:pPr>
        <w:ind w:firstLine="476"/>
        <w:rPr>
          <w:ins w:id="37" w:author="陆剑峰" w:date="2017-12-29T21:18:00Z"/>
        </w:rPr>
        <w:pPrChange w:id="38" w:author="陆剑峰" w:date="2017-12-29T21:18:00Z">
          <w:pPr>
            <w:pStyle w:val="1"/>
          </w:pPr>
        </w:pPrChange>
      </w:pPr>
      <w:ins w:id="39" w:author="陆剑峰" w:date="2017-12-29T21:18:00Z">
        <w:r>
          <w:rPr>
            <w:rFonts w:hint="eastAsia"/>
          </w:rPr>
          <w:t>组合</w:t>
        </w:r>
        <w:r>
          <w:t>匹配方法；</w:t>
        </w:r>
        <w:r>
          <w:rPr>
            <w:rFonts w:hint="eastAsia"/>
          </w:rPr>
          <w:t>是否</w:t>
        </w:r>
        <w:r>
          <w:t>有</w:t>
        </w:r>
      </w:ins>
      <w:ins w:id="40" w:author="陆剑峰" w:date="2017-12-29T21:19:00Z">
        <w:r>
          <w:t>针对仿真的特殊的地方？</w:t>
        </w:r>
      </w:ins>
    </w:p>
    <w:p w14:paraId="6FAFC5EB" w14:textId="7B3E783E" w:rsidR="00C55449" w:rsidRDefault="00C55449">
      <w:pPr>
        <w:ind w:firstLine="476"/>
        <w:rPr>
          <w:ins w:id="41" w:author="陆剑峰" w:date="2017-12-29T21:18:00Z"/>
        </w:rPr>
        <w:pPrChange w:id="42" w:author="陆剑峰" w:date="2017-12-29T21:18:00Z">
          <w:pPr>
            <w:pStyle w:val="1"/>
          </w:pPr>
        </w:pPrChange>
      </w:pPr>
      <w:ins w:id="43" w:author="陆剑峰" w:date="2017-12-29T21:18:00Z">
        <w:r>
          <w:rPr>
            <w:rFonts w:hint="eastAsia"/>
          </w:rPr>
          <w:t>组合</w:t>
        </w:r>
        <w:r>
          <w:t>结果评价方法；</w:t>
        </w:r>
      </w:ins>
    </w:p>
    <w:p w14:paraId="2697CA9A" w14:textId="75CEB389" w:rsidR="00C55449" w:rsidRPr="00C55449" w:rsidRDefault="00C55449">
      <w:pPr>
        <w:ind w:firstLineChars="350" w:firstLine="840"/>
        <w:rPr>
          <w:ins w:id="44" w:author="陆剑峰" w:date="2017-12-29T21:13:00Z"/>
        </w:rPr>
        <w:pPrChange w:id="45" w:author="陆剑峰" w:date="2017-12-29T21:18:00Z">
          <w:pPr>
            <w:pStyle w:val="1"/>
          </w:pPr>
        </w:pPrChange>
      </w:pPr>
      <w:ins w:id="46" w:author="陆剑峰" w:date="2017-12-29T21:18:00Z">
        <w:r>
          <w:rPr>
            <w:rFonts w:hint="eastAsia"/>
          </w:rPr>
          <w:t>模型</w:t>
        </w:r>
        <w:r>
          <w:t>自动</w:t>
        </w:r>
        <w:r>
          <w:rPr>
            <w:rFonts w:hint="eastAsia"/>
          </w:rPr>
          <w:t>生成，</w:t>
        </w:r>
        <w:r>
          <w:t>指标转换方法</w:t>
        </w:r>
      </w:ins>
    </w:p>
    <w:p w14:paraId="73C4E0FB" w14:textId="6C46BCBD" w:rsidR="00C55449" w:rsidRDefault="00C55449">
      <w:pPr>
        <w:rPr>
          <w:ins w:id="47" w:author="陆剑峰" w:date="2017-12-29T21:13:00Z"/>
        </w:rPr>
        <w:pPrChange w:id="48" w:author="陆剑峰" w:date="2017-12-29T21:13:00Z">
          <w:pPr>
            <w:pStyle w:val="1"/>
          </w:pPr>
        </w:pPrChange>
      </w:pPr>
      <w:ins w:id="49" w:author="陆剑峰" w:date="2017-12-29T21:19:00Z">
        <w:r>
          <w:rPr>
            <w:rFonts w:hint="eastAsia"/>
          </w:rPr>
          <w:t>第</w:t>
        </w:r>
        <w:r>
          <w:rPr>
            <w:rFonts w:hint="eastAsia"/>
          </w:rPr>
          <w:t>5</w:t>
        </w:r>
        <w:r>
          <w:rPr>
            <w:rFonts w:hint="eastAsia"/>
          </w:rPr>
          <w:t>章</w:t>
        </w:r>
        <w:r>
          <w:t>：原型系统的开发和实现</w:t>
        </w:r>
      </w:ins>
    </w:p>
    <w:p w14:paraId="6ED44AA9" w14:textId="23E7D22D" w:rsidR="00C55449" w:rsidRDefault="00C55449">
      <w:pPr>
        <w:rPr>
          <w:ins w:id="50" w:author="陆剑峰" w:date="2017-12-29T21:13:00Z"/>
        </w:rPr>
        <w:pPrChange w:id="51" w:author="陆剑峰" w:date="2017-12-29T21:13:00Z">
          <w:pPr>
            <w:pStyle w:val="1"/>
          </w:pPr>
        </w:pPrChange>
      </w:pPr>
    </w:p>
    <w:p w14:paraId="0F76BCF3" w14:textId="77777777" w:rsidR="00C55449" w:rsidRPr="00C55449" w:rsidRDefault="00C55449">
      <w:pPr>
        <w:rPr>
          <w:rPrChange w:id="52" w:author="陆剑峰" w:date="2017-12-29T21:13:00Z">
            <w:rPr>
              <w:noProof/>
            </w:rPr>
          </w:rPrChange>
        </w:rPr>
        <w:pPrChange w:id="53" w:author="陆剑峰" w:date="2017-12-29T21:13:00Z">
          <w:pPr>
            <w:pStyle w:val="1"/>
          </w:pPr>
        </w:pPrChange>
      </w:pPr>
    </w:p>
    <w:p w14:paraId="3A8B6E26" w14:textId="77777777" w:rsidR="004A51CE" w:rsidRDefault="00580FCE" w:rsidP="00580FCE">
      <w:pPr>
        <w:pStyle w:val="2"/>
      </w:pPr>
      <w:bookmarkStart w:id="54" w:name="_Toc501892786"/>
      <w:r>
        <w:rPr>
          <w:rFonts w:hint="eastAsia"/>
        </w:rPr>
        <w:t>1.1</w:t>
      </w:r>
      <w:r w:rsidR="00CE2771">
        <w:t xml:space="preserve"> </w:t>
      </w:r>
      <w:r w:rsidR="00CE2771">
        <w:rPr>
          <w:rFonts w:hint="eastAsia"/>
        </w:rPr>
        <w:t>背景</w:t>
      </w:r>
      <w:bookmarkEnd w:id="54"/>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w:t>
      </w:r>
      <w:r w:rsidRPr="004C4163">
        <w:lastRenderedPageBreak/>
        <w:t>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768F2E7F" w14:textId="7690E5B7" w:rsidR="00760166" w:rsidRDefault="00CF62D1" w:rsidP="006047F5">
      <w:pPr>
        <w:spacing w:line="400" w:lineRule="exact"/>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16ABF60E" w14:textId="6A4758CF" w:rsidR="00DE3937" w:rsidRDefault="00760166" w:rsidP="00B85AA0">
      <w:pPr>
        <w:spacing w:line="400" w:lineRule="exact"/>
        <w:ind w:firstLineChars="200" w:firstLine="480"/>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选云服务中选择最佳的云服务或组合云服务来执行任务，也就是云服务优选。</w:t>
      </w:r>
      <w:r w:rsidR="006515C9">
        <w:rPr>
          <w:rFonts w:hint="eastAsia"/>
        </w:rPr>
        <w:t>仿真</w:t>
      </w:r>
      <w:r w:rsidR="005D66E1">
        <w:rPr>
          <w:rFonts w:hint="eastAsia"/>
        </w:rPr>
        <w:t>方法</w:t>
      </w:r>
      <w:r w:rsidR="006515C9">
        <w:rPr>
          <w:rFonts w:hint="eastAsia"/>
        </w:rPr>
        <w:t>是评价服务组合方案的一种有效方法</w:t>
      </w:r>
      <w:r w:rsidR="00DE3937">
        <w:rPr>
          <w:rFonts w:hint="eastAsia"/>
        </w:rPr>
        <w:t>。为</w:t>
      </w:r>
      <w:r w:rsidR="00DE3937">
        <w:t>了有效地使用仿真方法，需要解决</w:t>
      </w:r>
      <w:r w:rsidR="00DE3937">
        <w:rPr>
          <w:rFonts w:hint="eastAsia"/>
        </w:rPr>
        <w:t>组合</w:t>
      </w:r>
      <w:r w:rsidR="00DE3937">
        <w:t>方案自动转换成仿真模型的方法。为此</w:t>
      </w:r>
      <w:r w:rsidR="00DE3937">
        <w:rPr>
          <w:rFonts w:hint="eastAsia"/>
        </w:rPr>
        <w:t>，</w:t>
      </w:r>
      <w:r w:rsidR="00DE3937">
        <w:t>需要</w:t>
      </w:r>
      <w:r w:rsidR="00875506">
        <w:rPr>
          <w:rFonts w:hint="eastAsia"/>
        </w:rPr>
        <w:t>对</w:t>
      </w:r>
      <w:r w:rsidR="00DE3937">
        <w:t>云</w:t>
      </w:r>
      <w:r w:rsidR="00DE3937">
        <w:rPr>
          <w:rFonts w:hint="eastAsia"/>
        </w:rPr>
        <w:t>制造</w:t>
      </w:r>
      <w:r w:rsidR="00DE3937">
        <w:t>服务的发布和组合过程进行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p>
    <w:p w14:paraId="2B2DA8E0" w14:textId="0A61C225" w:rsidR="00536D69" w:rsidRPr="00DE3937" w:rsidRDefault="00536D69" w:rsidP="00DE3937">
      <w:pPr>
        <w:spacing w:line="400" w:lineRule="exact"/>
      </w:pPr>
    </w:p>
    <w:p w14:paraId="4E200B6B" w14:textId="77777777" w:rsidR="00CE2771" w:rsidRDefault="00CE2771" w:rsidP="00481EC1">
      <w:pPr>
        <w:pStyle w:val="2"/>
      </w:pPr>
      <w:bookmarkStart w:id="55" w:name="_Toc501892787"/>
      <w:r>
        <w:rPr>
          <w:rFonts w:hint="eastAsia"/>
        </w:rPr>
        <w:t>1.2 研究目标和意义</w:t>
      </w:r>
      <w:bookmarkEnd w:id="55"/>
    </w:p>
    <w:p w14:paraId="25750184" w14:textId="5BDA7FDA" w:rsidR="00875506" w:rsidRPr="00D07DEE" w:rsidRDefault="00875506" w:rsidP="00C140C8">
      <w:pPr>
        <w:spacing w:line="400" w:lineRule="exact"/>
        <w:ind w:firstLineChars="200" w:firstLine="480"/>
      </w:pPr>
      <w:r w:rsidRPr="00D07DEE">
        <w:t>论文重点研究面向仿真的云制造服务发布与组合</w:t>
      </w:r>
      <w:r w:rsidR="00B3631E" w:rsidRPr="00D07DEE">
        <w:t>方法</w:t>
      </w:r>
      <w:r w:rsidRPr="00D07DEE">
        <w:t>这一问题，引入仿真的方法来形成部分评价指标，进而能在云制造服务选择过程中，提高服务选择的定量化和有效性。首先，论文</w:t>
      </w:r>
      <w:r w:rsidR="00460E7D" w:rsidRPr="00D07DEE">
        <w:t>研究云制造中制造资源与制造能力的虚拟化、服务化描述方法</w:t>
      </w:r>
      <w:r w:rsidRPr="00D07DEE">
        <w:t>，对云制造服务目前通用的</w:t>
      </w:r>
      <w:r w:rsidR="00B3631E" w:rsidRPr="00D07DEE">
        <w:t>发布方法进行总结。</w:t>
      </w:r>
      <w:r w:rsidRPr="00D07DEE">
        <w:t>在此基础上，</w:t>
      </w:r>
      <w:r w:rsidR="00040157" w:rsidRPr="00D07DEE">
        <w:t>研究仿真信息在制造服务模型中的表达方法</w:t>
      </w:r>
      <w:r w:rsidRPr="00D07DEE">
        <w:t>，</w:t>
      </w:r>
      <w:r w:rsidR="00B3631E" w:rsidRPr="00D07DEE">
        <w:t>将仿真信息注入到服务描述文档中一起发布。</w:t>
      </w:r>
      <w:r w:rsidR="00040157" w:rsidRPr="00D07DEE">
        <w:t>其次，研究云服务组合后仿真模型的自动构建方法，</w:t>
      </w:r>
      <w:r w:rsidRPr="00D07DEE">
        <w:t>根据云制造服务的组合意向结果构建</w:t>
      </w:r>
      <w:r w:rsidR="00B3631E" w:rsidRPr="00D07DEE">
        <w:t>包含完整</w:t>
      </w:r>
      <w:r w:rsidRPr="00D07DEE">
        <w:t>仿真模型</w:t>
      </w:r>
      <w:r w:rsidR="00B3631E" w:rsidRPr="00D07DEE">
        <w:t>信息的服务组合描述文档</w:t>
      </w:r>
      <w:r w:rsidRPr="00D07DEE">
        <w:t>，以对其</w:t>
      </w:r>
      <w:r w:rsidRPr="00D07DEE">
        <w:lastRenderedPageBreak/>
        <w:t>执行过程进行仿真；根据仿真结果给出评价指标，进行服务组合的选择。最后，论文</w:t>
      </w:r>
      <w:r w:rsidR="00B3631E" w:rsidRPr="00D07DEE">
        <w:t>开发并实现了云制造服务原型系统，从而对云制造服务流程进行验证，</w:t>
      </w:r>
      <w:r w:rsidRPr="00D07DEE">
        <w:t>以</w:t>
      </w:r>
      <w:r w:rsidRPr="00D07DEE">
        <w:t>Plant Simulation</w:t>
      </w:r>
      <w:r w:rsidRPr="00D07DEE">
        <w:t>仿真平台为基础</w:t>
      </w:r>
      <w:r w:rsidR="00B3631E" w:rsidRPr="00D07DEE">
        <w:t>构建仿真模型实现了仿真指标的输出</w:t>
      </w:r>
      <w:r w:rsidRPr="00D07DEE">
        <w:t>，并且以典型机床产品的云制造服务过程进行案例分析。</w:t>
      </w:r>
    </w:p>
    <w:p w14:paraId="540397F5" w14:textId="77777777" w:rsidR="00C140C8" w:rsidRDefault="00363AC8" w:rsidP="00C140C8">
      <w:pPr>
        <w:spacing w:line="400" w:lineRule="exact"/>
        <w:ind w:firstLineChars="200" w:firstLine="480"/>
      </w:pPr>
      <w:r w:rsidRPr="00D07DEE">
        <w:t>制造云服务的发布与组合是云制造的一个热点研究方向，本课题通过在服务描述中注入仿真信息，以仿真的方法对制造云服务进行评价以及执行过程的评估和追踪。为云制造服务平台的服务执行过程的评价提供一种方法。</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bookmarkStart w:id="56" w:name="_Toc501892788"/>
    </w:p>
    <w:p w14:paraId="35166B2F" w14:textId="1790CDFA" w:rsidR="00CE2771" w:rsidRDefault="00CE2771" w:rsidP="00CD2FC2">
      <w:pPr>
        <w:pStyle w:val="2"/>
      </w:pPr>
      <w:r>
        <w:rPr>
          <w:rFonts w:hint="eastAsia"/>
        </w:rPr>
        <w:t>1.3 国内外研究进展</w:t>
      </w:r>
      <w:bookmarkEnd w:id="56"/>
    </w:p>
    <w:p w14:paraId="53BC5EA5" w14:textId="6207E7E2" w:rsidR="00CE2771" w:rsidRDefault="00FB5784" w:rsidP="00EF36B1">
      <w:pPr>
        <w:pStyle w:val="3"/>
      </w:pPr>
      <w:bookmarkStart w:id="57"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57"/>
    </w:p>
    <w:p w14:paraId="7C87D247" w14:textId="41CA9B7C"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88011E">
        <w:instrText xml:space="preserve"> ADDIN NE.Ref.{5723831A-8B53-422B-84B2-FA36C6D7532F}</w:instrText>
      </w:r>
      <w:r w:rsidR="00866D2D">
        <w:fldChar w:fldCharType="separate"/>
      </w:r>
      <w:r w:rsidR="0088011E">
        <w:rPr>
          <w:color w:val="080000"/>
        </w:rPr>
        <w:t>[1-3]</w:t>
      </w:r>
      <w:r w:rsidR="00866D2D">
        <w:fldChar w:fldCharType="end"/>
      </w:r>
      <w:r w:rsidRPr="00CA64D6">
        <w:t>。</w:t>
      </w:r>
    </w:p>
    <w:p w14:paraId="019AF50B" w14:textId="59955ACB"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88011E">
        <w:instrText xml:space="preserve"> ADDIN NE.Ref.{E0221FF2-F7D6-4806-A3E8-76605A6966F1}</w:instrText>
      </w:r>
      <w:r w:rsidR="006A23DC">
        <w:fldChar w:fldCharType="separate"/>
      </w:r>
      <w:r w:rsidR="0088011E">
        <w:rPr>
          <w:color w:val="080000"/>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lastRenderedPageBreak/>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1D1C5D46"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88011E">
        <w:instrText xml:space="preserve"> ADDIN NE.Ref.{D578524D-BCEF-499A-86F7-3A01AABE56CE}</w:instrText>
      </w:r>
      <w:r w:rsidR="00D922F1">
        <w:fldChar w:fldCharType="separate"/>
      </w:r>
      <w:r w:rsidR="0088011E">
        <w:rPr>
          <w:color w:val="080000"/>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88011E">
        <w:instrText xml:space="preserve"> ADDIN NE.Ref.{2DA2D1D2-F55C-4299-9854-E0FA774C4FA2}</w:instrText>
      </w:r>
      <w:r w:rsidR="00D922F1">
        <w:fldChar w:fldCharType="separate"/>
      </w:r>
      <w:r w:rsidR="0088011E">
        <w:rPr>
          <w:color w:val="080000"/>
        </w:rPr>
        <w:t>[8-12]</w:t>
      </w:r>
      <w:r w:rsidR="00D922F1">
        <w:fldChar w:fldCharType="end"/>
      </w:r>
      <w:r w:rsidRPr="00CA64D6">
        <w:t>。</w:t>
      </w:r>
    </w:p>
    <w:p w14:paraId="299C0209" w14:textId="1F218E29"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88011E">
        <w:instrText xml:space="preserve"> ADDIN NE.Ref.{A47C6AC2-3554-4D2E-BC38-CB10D3497846}</w:instrText>
      </w:r>
      <w:r w:rsidR="00D922F1">
        <w:fldChar w:fldCharType="separate"/>
      </w:r>
      <w:r w:rsidR="0088011E">
        <w:rPr>
          <w:color w:val="080000"/>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1862B4FE" w:rsidR="00C179E9" w:rsidRPr="00CA64D6" w:rsidRDefault="00C179E9" w:rsidP="00CA64D6">
      <w:pPr>
        <w:spacing w:line="400" w:lineRule="exact"/>
        <w:ind w:firstLineChars="200" w:firstLine="480"/>
      </w:pPr>
      <w:r w:rsidRPr="00CA64D6">
        <w:t>张霖等</w:t>
      </w:r>
      <w:r w:rsidR="00D922F1">
        <w:fldChar w:fldCharType="begin"/>
      </w:r>
      <w:r w:rsidR="0088011E">
        <w:instrText xml:space="preserve"> ADDIN NE.Ref.{A1707921-BEB9-42B9-B395-F7975ABF5450}</w:instrText>
      </w:r>
      <w:r w:rsidR="00D922F1">
        <w:fldChar w:fldCharType="separate"/>
      </w:r>
      <w:r w:rsidR="0088011E">
        <w:rPr>
          <w:color w:val="080000"/>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E24AA57" w:rsidR="00C179E9" w:rsidRPr="00CA64D6" w:rsidRDefault="00C179E9" w:rsidP="00CA64D6">
      <w:pPr>
        <w:spacing w:line="400" w:lineRule="exact"/>
        <w:ind w:firstLineChars="200" w:firstLine="480"/>
      </w:pPr>
      <w:r w:rsidRPr="00CA64D6">
        <w:t>李瑞芳等</w:t>
      </w:r>
      <w:r w:rsidR="001C5DC5">
        <w:fldChar w:fldCharType="begin"/>
      </w:r>
      <w:r w:rsidR="0088011E">
        <w:instrText xml:space="preserve"> ADDIN NE.Ref.{3007583A-B664-47EB-BDDF-FF9296C36288}</w:instrText>
      </w:r>
      <w:r w:rsidR="001C5DC5">
        <w:fldChar w:fldCharType="separate"/>
      </w:r>
      <w:r w:rsidR="0088011E">
        <w:rPr>
          <w:color w:val="080000"/>
        </w:rPr>
        <w:t>[19]</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88011E">
        <w:instrText xml:space="preserve"> ADDIN NE.Ref.{61A884D1-D009-489F-872B-5A440AE72BCB}</w:instrText>
      </w:r>
      <w:r w:rsidR="001C5DC5">
        <w:fldChar w:fldCharType="separate"/>
      </w:r>
      <w:r w:rsidR="0088011E">
        <w:rPr>
          <w:color w:val="080000"/>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w:t>
      </w:r>
      <w:r w:rsidRPr="00CA64D6">
        <w:lastRenderedPageBreak/>
        <w:t>础数据平台，阐述了云定位技术在透明车间服务的在制品与物料定位、敏捷供应链服务的人员定位等方面的应用；尹超等</w:t>
      </w:r>
      <w:r w:rsidR="001C5DC5">
        <w:fldChar w:fldCharType="begin"/>
      </w:r>
      <w:r w:rsidR="0088011E">
        <w:instrText xml:space="preserve"> ADDIN NE.Ref.{BA86AD14-72D3-4657-BE1A-E178BE7C77DB}</w:instrText>
      </w:r>
      <w:r w:rsidR="001C5DC5">
        <w:fldChar w:fldCharType="separate"/>
      </w:r>
      <w:r w:rsidR="0088011E">
        <w:rPr>
          <w:color w:val="080000"/>
        </w:rPr>
        <w:t>[21]</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88011E">
        <w:instrText xml:space="preserve"> ADDIN NE.Ref.{9C35684E-33A5-402A-B28E-6924FC04334D}</w:instrText>
      </w:r>
      <w:r w:rsidR="001C5DC5">
        <w:fldChar w:fldCharType="separate"/>
      </w:r>
      <w:r w:rsidR="0088011E">
        <w:rPr>
          <w:color w:val="080000"/>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4E31F467" w:rsidR="00C179E9" w:rsidRPr="00CA64D6" w:rsidRDefault="00C179E9" w:rsidP="00CA64D6">
      <w:pPr>
        <w:spacing w:line="400" w:lineRule="exact"/>
        <w:ind w:firstLineChars="200" w:firstLine="480"/>
      </w:pPr>
      <w:r w:rsidRPr="00CA64D6">
        <w:t>任磊</w:t>
      </w:r>
      <w:r w:rsidR="001C5DC5">
        <w:fldChar w:fldCharType="begin"/>
      </w:r>
      <w:r w:rsidR="0088011E">
        <w:instrText xml:space="preserve"> ADDIN NE.Ref.{6964B95F-38AB-485E-B388-9F6327A73D1B}</w:instrText>
      </w:r>
      <w:r w:rsidR="001C5DC5">
        <w:fldChar w:fldCharType="separate"/>
      </w:r>
      <w:r w:rsidR="0088011E">
        <w:rPr>
          <w:color w:val="080000"/>
        </w:rPr>
        <w:t>[12]</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2A10CF81" w:rsidR="00FD3ED0" w:rsidRDefault="00C179E9" w:rsidP="00821FF0">
      <w:pPr>
        <w:spacing w:line="400" w:lineRule="exact"/>
        <w:ind w:firstLineChars="200" w:firstLine="480"/>
      </w:pPr>
      <w:r w:rsidRPr="00CA64D6">
        <w:t>RAUSCHECHER U</w:t>
      </w:r>
      <w:r w:rsidRPr="00CA64D6">
        <w:t>等</w:t>
      </w:r>
      <w:r w:rsidR="001C5DC5">
        <w:fldChar w:fldCharType="begin"/>
      </w:r>
      <w:r w:rsidR="0088011E">
        <w:instrText xml:space="preserve"> ADDIN NE.Ref.{0B925283-FB22-43ED-8D63-DBBEF726CA9A}</w:instrText>
      </w:r>
      <w:r w:rsidR="001C5DC5">
        <w:fldChar w:fldCharType="separate"/>
      </w:r>
      <w:r w:rsidR="0088011E">
        <w:rPr>
          <w:color w:val="080000"/>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88011E">
        <w:instrText xml:space="preserve"> ADDIN NE.Ref.{9FCD5FDF-7FCA-44C9-8938-D1894BD5801A}</w:instrText>
      </w:r>
      <w:r w:rsidR="00251523">
        <w:fldChar w:fldCharType="separate"/>
      </w:r>
      <w:r w:rsidR="0088011E">
        <w:rPr>
          <w:color w:val="080000"/>
        </w:rPr>
        <w:t>[24]</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88011E">
        <w:instrText xml:space="preserve"> ADDIN NE.Ref.{EE4AFEF7-4E2E-40E1-AF54-5EA988051376}</w:instrText>
      </w:r>
      <w:r w:rsidR="00251523">
        <w:fldChar w:fldCharType="separate"/>
      </w:r>
      <w:r w:rsidR="0088011E">
        <w:rPr>
          <w:color w:val="080000"/>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88011E">
        <w:instrText xml:space="preserve"> ADDIN NE.Ref.{36C14E53-1285-4F9D-A477-99AA5D9F54C3}</w:instrText>
      </w:r>
      <w:r w:rsidR="00251523">
        <w:fldChar w:fldCharType="separate"/>
      </w:r>
      <w:r w:rsidR="0088011E">
        <w:rPr>
          <w:color w:val="080000"/>
        </w:rPr>
        <w:t>[26]</w:t>
      </w:r>
      <w:r w:rsidR="00251523">
        <w:fldChar w:fldCharType="end"/>
      </w:r>
      <w:r w:rsidRPr="00CA64D6">
        <w:t>、王中杰等</w:t>
      </w:r>
      <w:r w:rsidR="00251523">
        <w:fldChar w:fldCharType="begin"/>
      </w:r>
      <w:r w:rsidR="0088011E">
        <w:instrText xml:space="preserve"> ADDIN NE.Ref.{190D588D-1300-4BE7-890D-897BA6079E19}</w:instrText>
      </w:r>
      <w:r w:rsidR="00251523">
        <w:fldChar w:fldCharType="separate"/>
      </w:r>
      <w:r w:rsidR="0088011E">
        <w:rPr>
          <w:color w:val="080000"/>
        </w:rPr>
        <w:t>[27]</w:t>
      </w:r>
      <w:r w:rsidR="00251523">
        <w:fldChar w:fldCharType="end"/>
      </w:r>
      <w:r w:rsidRPr="00CA64D6">
        <w:t>和王正成等</w:t>
      </w:r>
      <w:r w:rsidR="00251523">
        <w:fldChar w:fldCharType="begin"/>
      </w:r>
      <w:r w:rsidR="0088011E">
        <w:instrText xml:space="preserve"> ADDIN NE.Ref.{05E46856-36A9-46CA-906D-2108B4F57A0E}</w:instrText>
      </w:r>
      <w:r w:rsidR="00251523">
        <w:fldChar w:fldCharType="separate"/>
      </w:r>
      <w:r w:rsidR="0088011E">
        <w:rPr>
          <w:color w:val="080000"/>
        </w:rPr>
        <w:t>[28]</w:t>
      </w:r>
      <w:r w:rsidR="00251523">
        <w:fldChar w:fldCharType="end"/>
      </w:r>
      <w:r w:rsidRPr="00CA64D6">
        <w:t>分别提出了一种外协加工资源、加工云能力服务和设备类资源的描述模型；李向前等</w:t>
      </w:r>
      <w:r w:rsidR="00251523">
        <w:fldChar w:fldCharType="begin"/>
      </w:r>
      <w:r w:rsidR="0088011E">
        <w:instrText xml:space="preserve"> ADDIN NE.Ref.{DFBD9B65-9E5F-4BFA-A5FC-2D9DF2A14D9F}</w:instrText>
      </w:r>
      <w:r w:rsidR="00251523">
        <w:fldChar w:fldCharType="separate"/>
      </w:r>
      <w:r w:rsidR="0088011E">
        <w:rPr>
          <w:color w:val="080000"/>
        </w:rPr>
        <w:t>[29]</w:t>
      </w:r>
      <w:r w:rsidR="00251523">
        <w:fldChar w:fldCharType="end"/>
      </w:r>
      <w:r w:rsidRPr="00CA64D6">
        <w:t>建立了面向集团企业云制造的静态知识服务模型和动态知识服务模型。</w:t>
      </w:r>
    </w:p>
    <w:p w14:paraId="6457C6C1" w14:textId="3C9554C6" w:rsidR="00FB5784" w:rsidRDefault="00FB5784" w:rsidP="00FB5784">
      <w:pPr>
        <w:pStyle w:val="3"/>
      </w:pPr>
      <w:bookmarkStart w:id="58" w:name="_Toc501892790"/>
      <w:r>
        <w:rPr>
          <w:rFonts w:hint="eastAsia"/>
        </w:rPr>
        <w:t>1</w:t>
      </w:r>
      <w:r>
        <w:t xml:space="preserve">.3.2 </w:t>
      </w:r>
      <w:r>
        <w:rPr>
          <w:rFonts w:hint="eastAsia"/>
        </w:rPr>
        <w:t>云制造</w:t>
      </w:r>
      <w:r>
        <w:t>服务匹配</w:t>
      </w:r>
      <w:r w:rsidR="00D4307E">
        <w:rPr>
          <w:rFonts w:hint="eastAsia"/>
        </w:rPr>
        <w:t>及组合</w:t>
      </w:r>
      <w:r>
        <w:t>的研究进展</w:t>
      </w:r>
      <w:bookmarkEnd w:id="58"/>
    </w:p>
    <w:p w14:paraId="28AC19BB" w14:textId="61A86B53"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88011E">
        <w:rPr>
          <w:color w:val="000000"/>
        </w:rPr>
        <w:instrText xml:space="preserve"> ADDIN NE.Ref.{B6A6B308-BBF9-4E2D-A990-14A15016A3A8}</w:instrText>
      </w:r>
      <w:r w:rsidR="001102C4">
        <w:rPr>
          <w:color w:val="000000"/>
        </w:rPr>
        <w:fldChar w:fldCharType="separate"/>
      </w:r>
      <w:r w:rsidR="0088011E">
        <w:rPr>
          <w:color w:val="080000"/>
        </w:rPr>
        <w:t>[30]</w:t>
      </w:r>
      <w:r w:rsidR="001102C4">
        <w:rPr>
          <w:color w:val="000000"/>
        </w:rPr>
        <w:fldChar w:fldCharType="end"/>
      </w:r>
      <w:r w:rsidRPr="00A64907">
        <w:rPr>
          <w:color w:val="000000"/>
        </w:rPr>
        <w:t>。</w:t>
      </w:r>
    </w:p>
    <w:p w14:paraId="0935B836" w14:textId="38911176" w:rsidR="00585F70" w:rsidRDefault="00080177" w:rsidP="00585F70">
      <w:pPr>
        <w:spacing w:line="400" w:lineRule="exact"/>
        <w:ind w:firstLineChars="200" w:firstLine="480"/>
      </w:pPr>
      <w:r w:rsidRPr="00080177">
        <w:t>尹超等</w:t>
      </w:r>
      <w:r w:rsidR="00EC2687">
        <w:fldChar w:fldCharType="begin"/>
      </w:r>
      <w:r w:rsidR="0088011E">
        <w:instrText xml:space="preserve"> ADDIN NE.Ref.{5E8DDC17-2068-4AB2-B457-4FA70612F360}</w:instrText>
      </w:r>
      <w:r w:rsidR="00EC2687">
        <w:fldChar w:fldCharType="separate"/>
      </w:r>
      <w:r w:rsidR="0088011E">
        <w:rPr>
          <w:color w:val="080000"/>
        </w:rPr>
        <w:t>[30]</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6BE54E0E" w:rsidR="00484B4A" w:rsidRPr="00585F70" w:rsidRDefault="00585F70" w:rsidP="00585F70">
      <w:pPr>
        <w:spacing w:line="400" w:lineRule="exact"/>
        <w:ind w:firstLineChars="200" w:firstLine="480"/>
      </w:pPr>
      <w:r>
        <w:rPr>
          <w:rFonts w:hint="eastAsia"/>
        </w:rPr>
        <w:t>李慧芳等</w:t>
      </w:r>
      <w:r w:rsidR="00EC2687">
        <w:fldChar w:fldCharType="begin"/>
      </w:r>
      <w:r w:rsidR="0088011E">
        <w:instrText xml:space="preserve"> ADDIN NE.Ref.{A3E31B8E-9FC2-4C99-AD12-3EB7D4E6BDAE}</w:instrText>
      </w:r>
      <w:r w:rsidR="00EC2687">
        <w:fldChar w:fldCharType="separate"/>
      </w:r>
      <w:r w:rsidR="0088011E">
        <w:rPr>
          <w:color w:val="080000"/>
        </w:rPr>
        <w:t>[31]</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w:t>
      </w:r>
      <w:r>
        <w:lastRenderedPageBreak/>
        <w:t>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6200BF8F" w:rsidR="004154AC" w:rsidRDefault="00A503A4" w:rsidP="004154AC">
      <w:pPr>
        <w:spacing w:line="400" w:lineRule="exact"/>
        <w:ind w:firstLineChars="200" w:firstLine="480"/>
      </w:pPr>
      <w:r>
        <w:rPr>
          <w:rFonts w:hint="eastAsia"/>
        </w:rPr>
        <w:t>江萍</w:t>
      </w:r>
      <w:r>
        <w:t>等</w:t>
      </w:r>
      <w:r w:rsidR="00EC2687">
        <w:fldChar w:fldCharType="begin"/>
      </w:r>
      <w:r w:rsidR="0088011E">
        <w:instrText xml:space="preserve"> ADDIN NE.Ref.{BE8BE332-7850-4E6C-A9E8-0F5921817B3B}</w:instrText>
      </w:r>
      <w:r w:rsidR="00EC2687">
        <w:fldChar w:fldCharType="separate"/>
      </w:r>
      <w:r w:rsidR="0088011E">
        <w:rPr>
          <w:color w:val="080000"/>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69961F45" w:rsidR="00585F70" w:rsidRDefault="00585F70" w:rsidP="00585F70">
      <w:pPr>
        <w:spacing w:line="400" w:lineRule="exact"/>
        <w:ind w:firstLineChars="200" w:firstLine="480"/>
      </w:pPr>
      <w:r>
        <w:rPr>
          <w:rFonts w:hint="eastAsia"/>
        </w:rPr>
        <w:t>张金广</w:t>
      </w:r>
      <w:r>
        <w:t>等</w:t>
      </w:r>
      <w:r w:rsidR="00EC2687">
        <w:fldChar w:fldCharType="begin"/>
      </w:r>
      <w:r w:rsidR="0088011E">
        <w:instrText xml:space="preserve"> ADDIN NE.Ref.{7908CC95-BB74-4ABA-A652-68E4A2A6D964}</w:instrText>
      </w:r>
      <w:r w:rsidR="00EC2687">
        <w:fldChar w:fldCharType="separate"/>
      </w:r>
      <w:r w:rsidR="0088011E">
        <w:rPr>
          <w:color w:val="080000"/>
        </w:rPr>
        <w:t>[33]</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3686BFDC" w:rsidR="00585F70" w:rsidRDefault="00585F70" w:rsidP="00585F70">
      <w:pPr>
        <w:spacing w:line="400" w:lineRule="exact"/>
        <w:ind w:firstLineChars="200" w:firstLine="480"/>
      </w:pPr>
      <w:r>
        <w:rPr>
          <w:rFonts w:hint="eastAsia"/>
        </w:rPr>
        <w:t>李成海等</w:t>
      </w:r>
      <w:r w:rsidR="00EC2687">
        <w:fldChar w:fldCharType="begin"/>
      </w:r>
      <w:r w:rsidR="0088011E">
        <w:instrText xml:space="preserve"> ADDIN NE.Ref.{48D79A37-1674-4A85-8BA6-1B734FE6405A}</w:instrText>
      </w:r>
      <w:r w:rsidR="00EC2687">
        <w:fldChar w:fldCharType="separate"/>
      </w:r>
      <w:r w:rsidR="0088011E">
        <w:rPr>
          <w:color w:val="080000"/>
        </w:rPr>
        <w:t>[34]</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279C3255" w:rsidR="00EC2687" w:rsidRPr="00EC2687" w:rsidRDefault="00EC2687" w:rsidP="003C33B3">
      <w:pPr>
        <w:spacing w:line="400" w:lineRule="exact"/>
        <w:ind w:firstLineChars="200" w:firstLine="480"/>
      </w:pPr>
      <w:r>
        <w:rPr>
          <w:rFonts w:hint="eastAsia"/>
        </w:rPr>
        <w:t>盛步云</w:t>
      </w:r>
      <w:r>
        <w:t>等</w:t>
      </w:r>
      <w:r>
        <w:fldChar w:fldCharType="begin"/>
      </w:r>
      <w:r w:rsidR="0088011E">
        <w:instrText xml:space="preserve"> ADDIN NE.Ref.{B42A2273-681A-4183-A3C5-9B996CA7B07B}</w:instrText>
      </w:r>
      <w:r>
        <w:fldChar w:fldCharType="separate"/>
      </w:r>
      <w:r w:rsidR="0088011E">
        <w:rPr>
          <w:color w:val="080000"/>
        </w:rPr>
        <w:t>[35]</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08BDE514" w:rsidR="00CE2771" w:rsidRPr="00CE2771" w:rsidRDefault="00A503A4" w:rsidP="008C2BD6">
      <w:pPr>
        <w:spacing w:line="400" w:lineRule="exact"/>
        <w:ind w:firstLineChars="200" w:firstLine="480"/>
      </w:pPr>
      <w:r>
        <w:rPr>
          <w:rFonts w:hint="eastAsia"/>
        </w:rPr>
        <w:t>赵金辉等</w:t>
      </w:r>
      <w:r w:rsidR="00EC2687">
        <w:fldChar w:fldCharType="begin"/>
      </w:r>
      <w:r w:rsidR="0088011E">
        <w:instrText xml:space="preserve"> ADDIN NE.Ref.{740199BE-DEC2-44D9-85E5-F983DEF5D2E1}</w:instrText>
      </w:r>
      <w:r w:rsidR="00EC2687">
        <w:fldChar w:fldCharType="separate"/>
      </w:r>
      <w:r w:rsidR="0088011E">
        <w:rPr>
          <w:color w:val="080000"/>
        </w:rPr>
        <w:t>[36]</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0F1AB8A0" w14:textId="77B7471E" w:rsidR="00D13549" w:rsidRPr="00D13549" w:rsidRDefault="00D13549" w:rsidP="00D82C24">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88011E">
        <w:instrText xml:space="preserve"> ADDIN NE.Ref.{700D79A2-504B-4428-B130-A3DBD35CA285}</w:instrText>
      </w:r>
      <w:r w:rsidR="00A0705D">
        <w:fldChar w:fldCharType="separate"/>
      </w:r>
      <w:r w:rsidR="0088011E">
        <w:rPr>
          <w:color w:val="080000"/>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6783343B" w:rsidR="00D13549" w:rsidRPr="00D13549" w:rsidRDefault="00D13549" w:rsidP="00A0705D">
      <w:pPr>
        <w:spacing w:line="400" w:lineRule="exact"/>
        <w:ind w:firstLineChars="200" w:firstLine="480"/>
      </w:pPr>
      <w:r w:rsidRPr="00D13549">
        <w:lastRenderedPageBreak/>
        <w:t>邹德国等</w:t>
      </w:r>
      <w:r w:rsidR="00A0705D">
        <w:rPr>
          <w:vertAlign w:val="superscript"/>
        </w:rPr>
        <w:fldChar w:fldCharType="begin"/>
      </w:r>
      <w:r w:rsidR="0088011E">
        <w:rPr>
          <w:vertAlign w:val="superscript"/>
        </w:rPr>
        <w:instrText xml:space="preserve"> ADDIN NE.Ref.{C4028846-C2CE-49C3-AF57-A53752A89F90}</w:instrText>
      </w:r>
      <w:r w:rsidR="00A0705D">
        <w:rPr>
          <w:vertAlign w:val="superscript"/>
        </w:rPr>
        <w:fldChar w:fldCharType="separate"/>
      </w:r>
      <w:r w:rsidR="0088011E">
        <w:rPr>
          <w:color w:val="080000"/>
        </w:rPr>
        <w:t>[38]</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88011E">
        <w:rPr>
          <w:vertAlign w:val="superscript"/>
        </w:rPr>
        <w:instrText xml:space="preserve"> ADDIN NE.Ref.{7C8075A6-C3A9-4D77-B68F-DC74B3BDE7BF}</w:instrText>
      </w:r>
      <w:r w:rsidR="00A0705D">
        <w:rPr>
          <w:vertAlign w:val="superscript"/>
        </w:rPr>
        <w:fldChar w:fldCharType="separate"/>
      </w:r>
      <w:r w:rsidR="0088011E">
        <w:rPr>
          <w:color w:val="080000"/>
        </w:rPr>
        <w:t>[39]</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88011E">
        <w:instrText xml:space="preserve"> ADDIN NE.Ref.{62627970-7896-4074-8113-8AEABE02274F}</w:instrText>
      </w:r>
      <w:r w:rsidR="00A0705D">
        <w:fldChar w:fldCharType="separate"/>
      </w:r>
      <w:r w:rsidR="0088011E">
        <w:rPr>
          <w:color w:val="080000"/>
        </w:rPr>
        <w:t>[40]</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15E5DC29" w:rsidR="00D13549" w:rsidRPr="00D13549" w:rsidRDefault="00D13549" w:rsidP="00D13549">
      <w:pPr>
        <w:spacing w:line="400" w:lineRule="exact"/>
        <w:ind w:firstLineChars="200" w:firstLine="480"/>
      </w:pPr>
      <w:r w:rsidRPr="00D13549">
        <w:t>倪晚成等</w:t>
      </w:r>
      <w:r w:rsidR="00A0705D">
        <w:fldChar w:fldCharType="begin"/>
      </w:r>
      <w:r w:rsidR="0088011E">
        <w:instrText xml:space="preserve"> ADDIN NE.Ref.{DB5410BD-234E-45CC-AE6B-77D552BAFF9B}</w:instrText>
      </w:r>
      <w:r w:rsidR="00A0705D">
        <w:fldChar w:fldCharType="separate"/>
      </w:r>
      <w:r w:rsidR="0088011E">
        <w:rPr>
          <w:color w:val="080000"/>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88011E">
        <w:instrText xml:space="preserve"> ADDIN NE.Ref.{4746A4E8-2E4F-49F5-99EF-C7242AFFA939}</w:instrText>
      </w:r>
      <w:r w:rsidR="00A0705D">
        <w:fldChar w:fldCharType="separate"/>
      </w:r>
      <w:r w:rsidR="0088011E">
        <w:rPr>
          <w:color w:val="080000"/>
        </w:rPr>
        <w:t>[42]</w:t>
      </w:r>
      <w:r w:rsidR="00A0705D">
        <w:fldChar w:fldCharType="end"/>
      </w:r>
      <w:r w:rsidR="00A0705D">
        <w:rPr>
          <w:rFonts w:hint="eastAsia"/>
        </w:rPr>
        <w:t>。</w:t>
      </w:r>
    </w:p>
    <w:p w14:paraId="24EF21CB" w14:textId="24955CE4" w:rsidR="00580FCE" w:rsidRDefault="00BD4FFA" w:rsidP="00BD4FFA">
      <w:pPr>
        <w:spacing w:line="400" w:lineRule="exact"/>
        <w:ind w:firstLineChars="200" w:firstLine="480"/>
      </w:pPr>
      <w:r w:rsidRPr="00BD4FFA">
        <w:t>Wang</w:t>
      </w:r>
      <w:r w:rsidRPr="00BD4FFA">
        <w:t>等人</w:t>
      </w:r>
      <w:r w:rsidR="006E4BAE" w:rsidRPr="006E4BAE">
        <w:fldChar w:fldCharType="begin"/>
      </w:r>
      <w:r w:rsidR="0088011E">
        <w:instrText xml:space="preserve"> ADDIN NE.Ref.{2E7DF131-A245-4C88-82EA-1713C573DA57}</w:instrText>
      </w:r>
      <w:r w:rsidR="006E4BAE" w:rsidRPr="006E4BAE">
        <w:fldChar w:fldCharType="separate"/>
      </w:r>
      <w:r w:rsidR="0088011E">
        <w:rPr>
          <w:color w:val="080000"/>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88011E">
        <w:instrText xml:space="preserve"> ADDIN NE.Ref.{677F2DDF-067B-479E-B8AA-9D317FD6CE54}</w:instrText>
      </w:r>
      <w:r w:rsidR="006E4BAE" w:rsidRPr="006E4BAE">
        <w:fldChar w:fldCharType="separate"/>
      </w:r>
      <w:r w:rsidR="0088011E">
        <w:rPr>
          <w:color w:val="080000"/>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bookmarkStart w:id="59" w:name="_Toc501892792"/>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bookmarkEnd w:id="59"/>
    </w:p>
    <w:p w14:paraId="22A181F2" w14:textId="5ADC0799"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88011E">
        <w:instrText xml:space="preserve"> ADDIN NE.Ref.{1041063E-036B-4380-80CC-1D16770FC0A1}</w:instrText>
      </w:r>
      <w:r w:rsidR="00CB1D7C">
        <w:fldChar w:fldCharType="separate"/>
      </w:r>
      <w:r w:rsidR="0088011E">
        <w:rPr>
          <w:color w:val="080000"/>
        </w:rPr>
        <w:t>[45]</w:t>
      </w:r>
      <w:r w:rsidR="00CB1D7C">
        <w:fldChar w:fldCharType="end"/>
      </w:r>
      <w:r w:rsidRPr="006472AC">
        <w:t>，目前针对评价方法的研究进展如下</w:t>
      </w:r>
      <w:r w:rsidRPr="006472AC">
        <w:t xml:space="preserve">: </w:t>
      </w:r>
    </w:p>
    <w:p w14:paraId="2902DB96" w14:textId="0D119C1C" w:rsidR="006472AC" w:rsidRPr="006472AC" w:rsidRDefault="006472AC" w:rsidP="006472AC">
      <w:pPr>
        <w:spacing w:line="400" w:lineRule="exact"/>
        <w:ind w:firstLineChars="200" w:firstLine="480"/>
      </w:pPr>
      <w:r w:rsidRPr="006472AC">
        <w:t>Nie</w:t>
      </w:r>
      <w:r w:rsidRPr="006472AC">
        <w:t>等</w:t>
      </w:r>
      <w:r w:rsidR="00CB1D7C">
        <w:fldChar w:fldCharType="begin"/>
      </w:r>
      <w:r w:rsidR="0088011E">
        <w:instrText xml:space="preserve"> ADDIN NE.Ref.{F3E1DD1C-3301-4145-9419-69671C15B035}</w:instrText>
      </w:r>
      <w:r w:rsidR="00CB1D7C">
        <w:fldChar w:fldCharType="separate"/>
      </w:r>
      <w:r w:rsidR="0088011E">
        <w:rPr>
          <w:color w:val="080000"/>
        </w:rPr>
        <w:t>[46]</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88011E">
        <w:instrText xml:space="preserve"> ADDIN NE.Ref.{30009951-1596-4C61-BCA7-E6D42CD4FA9E}</w:instrText>
      </w:r>
      <w:r w:rsidR="00CB1D7C">
        <w:fldChar w:fldCharType="separate"/>
      </w:r>
      <w:r w:rsidR="0088011E">
        <w:rPr>
          <w:color w:val="080000"/>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88011E">
        <w:instrText xml:space="preserve"> ADDIN NE.Ref.{6EB9A589-B494-4721-B17E-43443071DDB2}</w:instrText>
      </w:r>
      <w:r w:rsidR="00CB1D7C">
        <w:fldChar w:fldCharType="separate"/>
      </w:r>
      <w:r w:rsidR="0088011E">
        <w:rPr>
          <w:color w:val="080000"/>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88011E">
        <w:instrText xml:space="preserve"> ADDIN NE.Ref.{A63D27AE-9F32-4789-AF3A-7801391B3DE7}</w:instrText>
      </w:r>
      <w:r w:rsidR="00CB1D7C">
        <w:fldChar w:fldCharType="separate"/>
      </w:r>
      <w:r w:rsidR="0088011E">
        <w:rPr>
          <w:color w:val="080000"/>
        </w:rPr>
        <w:t>[49]</w:t>
      </w:r>
      <w:r w:rsidR="00CB1D7C">
        <w:fldChar w:fldCharType="end"/>
      </w:r>
      <w:r w:rsidRPr="006472AC">
        <w:t>提出了一个高效</w:t>
      </w:r>
      <w:r w:rsidRPr="006472AC">
        <w:t>QoS</w:t>
      </w:r>
      <w:r w:rsidRPr="006472AC">
        <w:t>感知服务选择的方法，通过混合整数规划来选择最佳的服务。</w:t>
      </w:r>
    </w:p>
    <w:p w14:paraId="6DAEC595" w14:textId="057ACFCF" w:rsidR="006472AC" w:rsidRPr="006472AC" w:rsidRDefault="006472AC" w:rsidP="006472AC">
      <w:pPr>
        <w:spacing w:line="400" w:lineRule="exact"/>
        <w:ind w:firstLineChars="200" w:firstLine="480"/>
      </w:pPr>
      <w:r w:rsidRPr="006472AC">
        <w:lastRenderedPageBreak/>
        <w:t>在组合法方面，</w:t>
      </w:r>
      <w:r w:rsidRPr="006472AC">
        <w:t>Amid</w:t>
      </w:r>
      <w:r w:rsidR="00CB1D7C">
        <w:fldChar w:fldCharType="begin"/>
      </w:r>
      <w:r w:rsidR="0088011E">
        <w:instrText xml:space="preserve"> ADDIN NE.Ref.{4D170872-89EC-455C-B7B7-52159650AFBC}</w:instrText>
      </w:r>
      <w:r w:rsidR="00CB1D7C">
        <w:fldChar w:fldCharType="separate"/>
      </w:r>
      <w:r w:rsidR="0088011E">
        <w:rPr>
          <w:color w:val="080000"/>
        </w:rPr>
        <w:t>[50]</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88011E">
        <w:instrText xml:space="preserve"> ADDIN NE.Ref.{27527EF2-1FFD-48F3-BE5E-569AAFFDD27C}</w:instrText>
      </w:r>
      <w:r w:rsidR="00CB1D7C">
        <w:fldChar w:fldCharType="separate"/>
      </w:r>
      <w:r w:rsidR="0088011E">
        <w:rPr>
          <w:color w:val="080000"/>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88011E">
        <w:instrText xml:space="preserve"> ADDIN NE.Ref.{D54BA3CE-2514-426C-B7D6-365DA9D202C4}</w:instrText>
      </w:r>
      <w:r w:rsidR="00CB1D7C">
        <w:fldChar w:fldCharType="separate"/>
      </w:r>
      <w:r w:rsidR="0088011E">
        <w:rPr>
          <w:color w:val="080000"/>
        </w:rPr>
        <w:t>[52]</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88011E">
        <w:instrText xml:space="preserve"> ADDIN NE.Ref.{2E5C5566-11A6-4368-B730-4BE4C347D8FA}</w:instrText>
      </w:r>
      <w:r w:rsidR="00CB1D7C">
        <w:fldChar w:fldCharType="separate"/>
      </w:r>
      <w:r w:rsidR="0088011E">
        <w:rPr>
          <w:color w:val="080000"/>
        </w:rPr>
        <w:t>[53]</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88011E">
        <w:instrText xml:space="preserve"> ADDIN NE.Ref.{33EB20AE-CA4F-408A-9F92-DE5A90EF6EA3}</w:instrText>
      </w:r>
      <w:r w:rsidR="00CB1D7C">
        <w:fldChar w:fldCharType="separate"/>
      </w:r>
      <w:r w:rsidR="0088011E">
        <w:rPr>
          <w:color w:val="080000"/>
        </w:rPr>
        <w:t>[54]</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88011E">
        <w:instrText xml:space="preserve"> ADDIN NE.Ref.{525B6FCE-46E4-4DD6-8FAE-E84EB9DA0C74}</w:instrText>
      </w:r>
      <w:r w:rsidR="00CB1D7C">
        <w:fldChar w:fldCharType="separate"/>
      </w:r>
      <w:r w:rsidR="0088011E">
        <w:rPr>
          <w:color w:val="080000"/>
        </w:rPr>
        <w:t>[55]</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60" w:name="_Toc501892793"/>
      <w:r>
        <w:rPr>
          <w:rFonts w:hint="eastAsia"/>
        </w:rPr>
        <w:t>1.4 论文的主要工作和章节安排</w:t>
      </w:r>
      <w:bookmarkEnd w:id="60"/>
    </w:p>
    <w:p w14:paraId="4680D961" w14:textId="62284578" w:rsidR="00407D56" w:rsidRDefault="00407D56" w:rsidP="00407D56">
      <w:pPr>
        <w:pStyle w:val="3"/>
      </w:pPr>
      <w:bookmarkStart w:id="61" w:name="_Toc501892794"/>
      <w:r>
        <w:rPr>
          <w:rFonts w:hint="eastAsia"/>
        </w:rPr>
        <w:t>1.4.1</w:t>
      </w:r>
      <w:r>
        <w:t xml:space="preserve"> </w:t>
      </w:r>
      <w:r>
        <w:rPr>
          <w:rFonts w:hint="eastAsia"/>
        </w:rPr>
        <w:t>论文主要工作</w:t>
      </w:r>
      <w:bookmarkEnd w:id="61"/>
    </w:p>
    <w:p w14:paraId="1B131FA1" w14:textId="32CB90DA"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w:t>
      </w:r>
      <w:r>
        <w:rPr>
          <w:rFonts w:hint="eastAsia"/>
        </w:rPr>
        <w:lastRenderedPageBreak/>
        <w:t>据组合服务的仿真信息建立仿真模型，</w:t>
      </w:r>
      <w:r w:rsidRPr="00E63AF5">
        <w:t>根据仿真结果映射到云制造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云制造服务描述文件。</w:t>
      </w:r>
    </w:p>
    <w:p w14:paraId="4B04EB20" w14:textId="24D796BF" w:rsidR="00E63AF5" w:rsidRPr="000D38E2" w:rsidRDefault="00E63AF5" w:rsidP="00E63AF5">
      <w:pPr>
        <w:spacing w:line="400" w:lineRule="exact"/>
        <w:ind w:firstLineChars="200" w:firstLine="480"/>
      </w:pPr>
      <w:r w:rsidRPr="00E63AF5">
        <w:t>（</w:t>
      </w:r>
      <w:r w:rsidRPr="00E63AF5">
        <w:t>3</w:t>
      </w:r>
      <w:r w:rsidRPr="00E63AF5">
        <w:t>）</w:t>
      </w:r>
      <w:r w:rsidR="001A7A8D">
        <w:rPr>
          <w:rFonts w:hint="eastAsia"/>
        </w:rPr>
        <w:t>分析</w:t>
      </w:r>
      <w:r w:rsidR="001A7A8D">
        <w:t>了</w:t>
      </w:r>
      <w:r w:rsidR="00FB6A27">
        <w:rPr>
          <w:rFonts w:hint="eastAsia"/>
        </w:rPr>
        <w:t>图形数据库</w:t>
      </w:r>
      <w:r w:rsidR="00FB6A27">
        <w:rPr>
          <w:rFonts w:hint="eastAsia"/>
        </w:rPr>
        <w:t>RDF4J</w:t>
      </w:r>
      <w:r w:rsidR="001A7A8D">
        <w:rPr>
          <w:rFonts w:hint="eastAsia"/>
        </w:rPr>
        <w:t>的</w:t>
      </w:r>
      <w:r w:rsidR="001A7A8D">
        <w:t>基本功能</w:t>
      </w:r>
      <w:r w:rsidR="00FB6A27">
        <w:rPr>
          <w:rFonts w:hint="eastAsia"/>
        </w:rPr>
        <w:t>，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4C698A86"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7B6766">
        <w:rPr>
          <w:rFonts w:hint="eastAsia"/>
        </w:rPr>
        <w:t>构建了</w:t>
      </w:r>
      <w:r w:rsidRPr="000D38E2">
        <w:rPr>
          <w:rFonts w:hint="eastAsia"/>
        </w:rPr>
        <w:t>仿真平台，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2A877644"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云制造服务原型系统，提供服务发布、需求发布与匹配、服务组合、服务仿真评价及展示等功能，从而验证论文的可行性。</w:t>
      </w:r>
    </w:p>
    <w:p w14:paraId="6B69E606" w14:textId="55EF07EA" w:rsidR="00E63AF5" w:rsidRPr="00407D56" w:rsidRDefault="00407D56" w:rsidP="00407D56">
      <w:pPr>
        <w:pStyle w:val="3"/>
      </w:pPr>
      <w:bookmarkStart w:id="62" w:name="_Toc501892795"/>
      <w:r>
        <w:rPr>
          <w:rFonts w:hint="eastAsia"/>
        </w:rPr>
        <w:t>1.4.2</w:t>
      </w:r>
      <w:r>
        <w:t xml:space="preserve"> 论文章节安排</w:t>
      </w:r>
      <w:bookmarkEnd w:id="62"/>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1323066" w:rsidR="00AB6E83" w:rsidRPr="00AB6E83" w:rsidRDefault="00AB6E83" w:rsidP="00AB6E83">
      <w:pPr>
        <w:pStyle w:val="a5"/>
        <w:rPr>
          <w:rFonts w:eastAsiaTheme="minorEastAsia"/>
        </w:rPr>
      </w:pPr>
      <w:r>
        <w:object w:dxaOrig="8055" w:dyaOrig="7036"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5pt;height:351.8pt" o:ole="">
            <v:imagedata r:id="rId23" o:title=""/>
          </v:shape>
          <o:OLEObject Type="Embed" ProgID="Visio.Drawing.15" ShapeID="_x0000_i1025" DrawAspect="Content" ObjectID="_1576913343"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855883E" w14:textId="23F7BE9B" w:rsidR="00312A6E" w:rsidRPr="00312A6E" w:rsidRDefault="00312A6E" w:rsidP="00312A6E"/>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63" w:name="_Toc501892796"/>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63"/>
    </w:p>
    <w:p w14:paraId="35409124" w14:textId="316D9413" w:rsidR="00FB5784" w:rsidRDefault="004A51CE" w:rsidP="00FB5784">
      <w:pPr>
        <w:pStyle w:val="2"/>
      </w:pPr>
      <w:bookmarkStart w:id="64" w:name="_Toc501892797"/>
      <w:r>
        <w:rPr>
          <w:rFonts w:hint="eastAsia"/>
        </w:rPr>
        <w:t xml:space="preserve">2.1 </w:t>
      </w:r>
      <w:r w:rsidR="00686F55">
        <w:rPr>
          <w:rFonts w:hint="eastAsia"/>
        </w:rPr>
        <w:t>云制造</w:t>
      </w:r>
      <w:r w:rsidR="006F4E79">
        <w:rPr>
          <w:rFonts w:hint="eastAsia"/>
        </w:rPr>
        <w:t>概念</w:t>
      </w:r>
      <w:bookmarkEnd w:id="64"/>
    </w:p>
    <w:p w14:paraId="53D671DF" w14:textId="226A57E8" w:rsidR="00241949" w:rsidRDefault="00241949" w:rsidP="007E1BCD">
      <w:pPr>
        <w:pStyle w:val="3"/>
      </w:pPr>
      <w:bookmarkStart w:id="65" w:name="_Toc501892798"/>
      <w:r>
        <w:rPr>
          <w:rFonts w:hint="eastAsia"/>
        </w:rPr>
        <w:t>2</w:t>
      </w:r>
      <w:r>
        <w:t xml:space="preserve">.1.1 </w:t>
      </w:r>
      <w:r>
        <w:rPr>
          <w:rFonts w:hint="eastAsia"/>
        </w:rPr>
        <w:t>云制造</w:t>
      </w:r>
      <w:r>
        <w:t>概念</w:t>
      </w:r>
      <w:r>
        <w:rPr>
          <w:rFonts w:hint="eastAsia"/>
        </w:rPr>
        <w:t>及其</w:t>
      </w:r>
      <w:r>
        <w:t>发展</w:t>
      </w:r>
      <w:bookmarkEnd w:id="65"/>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45340F15" w:rsidR="00AD3A21"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88011E">
        <w:instrText xml:space="preserve"> ADDIN NE.Ref.{251C7A4D-0FDB-4897-AAB7-5CA33A3958CD}</w:instrText>
      </w:r>
      <w:r w:rsidR="00EA585F">
        <w:fldChar w:fldCharType="separate"/>
      </w:r>
      <w:r w:rsidR="0088011E">
        <w:rPr>
          <w:color w:val="080000"/>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88011E">
        <w:instrText xml:space="preserve"> ADDIN NE.Ref.{FE210DB1-251D-43F7-B3E8-3FF49A4D0786}</w:instrText>
      </w:r>
      <w:r w:rsidR="00196339">
        <w:fldChar w:fldCharType="separate"/>
      </w:r>
      <w:r w:rsidR="0088011E">
        <w:rPr>
          <w:color w:val="080000"/>
        </w:rPr>
        <w:t>[57, 58]</w:t>
      </w:r>
      <w:r w:rsidR="00196339">
        <w:fldChar w:fldCharType="end"/>
      </w:r>
      <w:r w:rsidR="00EA585F" w:rsidRPr="00EA585F">
        <w:rPr>
          <w:rFonts w:hint="eastAsia"/>
        </w:rPr>
        <w:t>、敏捷制造</w:t>
      </w:r>
      <w:r w:rsidR="00196339">
        <w:fldChar w:fldCharType="begin"/>
      </w:r>
      <w:r w:rsidR="0088011E">
        <w:instrText xml:space="preserve"> ADDIN NE.Ref.{AAD89512-6F9F-4BDA-9A3C-9CEBCB9C7910}</w:instrText>
      </w:r>
      <w:r w:rsidR="00196339">
        <w:fldChar w:fldCharType="separate"/>
      </w:r>
      <w:r w:rsidR="0088011E">
        <w:rPr>
          <w:color w:val="080000"/>
        </w:rPr>
        <w:t>[59, 60]</w:t>
      </w:r>
      <w:r w:rsidR="00196339">
        <w:fldChar w:fldCharType="end"/>
      </w:r>
      <w:r w:rsidR="00EA585F" w:rsidRPr="00EA585F">
        <w:rPr>
          <w:rFonts w:hint="eastAsia"/>
        </w:rPr>
        <w:t>、计算机集成制造</w:t>
      </w:r>
      <w:r w:rsidR="00196339">
        <w:fldChar w:fldCharType="begin"/>
      </w:r>
      <w:r w:rsidR="0088011E">
        <w:instrText xml:space="preserve"> ADDIN NE.Ref.{AA02D484-F6E5-4179-BFD6-7744AD56F89D}</w:instrText>
      </w:r>
      <w:r w:rsidR="00196339">
        <w:fldChar w:fldCharType="separate"/>
      </w:r>
      <w:r w:rsidR="0088011E">
        <w:rPr>
          <w:color w:val="080000"/>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88011E">
        <w:instrText xml:space="preserve"> ADDIN NE.Ref.{D477E226-72D9-441B-B8E4-146EB2C9257F}</w:instrText>
      </w:r>
      <w:r w:rsidR="00196339">
        <w:fldChar w:fldCharType="separate"/>
      </w:r>
      <w:r w:rsidR="0088011E">
        <w:rPr>
          <w:color w:val="080000"/>
        </w:rPr>
        <w:t>[63, 64]</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88011E">
        <w:instrText xml:space="preserve"> ADDIN NE.Ref.{A017F387-8CF4-4EB6-B976-A09BFDA1E1FD}</w:instrText>
      </w:r>
      <w:r w:rsidR="00196339">
        <w:fldChar w:fldCharType="separate"/>
      </w:r>
      <w:r w:rsidR="0088011E">
        <w:rPr>
          <w:color w:val="080000"/>
        </w:rPr>
        <w:t>[65]</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88011E">
        <w:instrText xml:space="preserve"> ADDIN NE.Ref.{FD9C8D17-7210-4E7D-9679-A22EF507A4E7}</w:instrText>
      </w:r>
      <w:r w:rsidR="003044A4">
        <w:fldChar w:fldCharType="separate"/>
      </w:r>
      <w:r w:rsidR="0088011E">
        <w:rPr>
          <w:color w:val="080000"/>
        </w:rPr>
        <w:t>[66]</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w:t>
      </w:r>
      <w:r w:rsidR="003044A4" w:rsidRPr="00E348A2">
        <w:lastRenderedPageBreak/>
        <w:t>造资源（能力）的组合、制造合作关系的确定（商业合同的签订）、生产制造、物流配送、制造任务的撤销（商业合同的完成）。</w:t>
      </w:r>
    </w:p>
    <w:p w14:paraId="1E034D7C" w14:textId="750D2617" w:rsidR="00FB5784" w:rsidRPr="0025794D" w:rsidRDefault="00FB5784" w:rsidP="00FB5784">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88011E">
        <w:instrText xml:space="preserve"> ADDIN NE.Ref.{BFA85F84-42B1-4AC3-A7B3-3D8A23B6E123}</w:instrText>
      </w:r>
      <w:r>
        <w:fldChar w:fldCharType="separate"/>
      </w:r>
      <w:r w:rsidR="0088011E">
        <w:rPr>
          <w:color w:val="080000"/>
        </w:rPr>
        <w:t>[56, 64, 67]</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71C4D2AB"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88011E">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r w:rsidRPr="0025794D">
        <w:rPr>
          <w:rFonts w:hint="eastAsia"/>
        </w:rPr>
        <w:t>云制造概念模型</w:t>
      </w:r>
    </w:p>
    <w:p w14:paraId="27485C22" w14:textId="7662134F"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 xml:space="preserve">manufacturing </w:t>
      </w:r>
      <w:r w:rsidRPr="00A33584">
        <w:lastRenderedPageBreak/>
        <w:t>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D7E83A8" w14:textId="2A68E37B" w:rsidR="007B6766" w:rsidRDefault="008C2BD6" w:rsidP="00583274">
      <w:pPr>
        <w:pStyle w:val="3"/>
      </w:pPr>
      <w:r>
        <w:rPr>
          <w:rFonts w:hint="eastAsia"/>
        </w:rPr>
        <w:t>2.1.</w:t>
      </w:r>
      <w:r w:rsidR="00EB29F1">
        <w:rPr>
          <w:rFonts w:hint="eastAsia"/>
        </w:rPr>
        <w:t>2</w:t>
      </w:r>
      <w:r>
        <w:t xml:space="preserve"> </w:t>
      </w:r>
      <w:r>
        <w:rPr>
          <w:rFonts w:hint="eastAsia"/>
        </w:rPr>
        <w:t>云制造服务组合的概念</w:t>
      </w:r>
    </w:p>
    <w:p w14:paraId="6E5298F7" w14:textId="604FD261" w:rsidR="000302DF" w:rsidRPr="00820170" w:rsidRDefault="00820170" w:rsidP="00820170">
      <w:pPr>
        <w:widowControl w:val="0"/>
        <w:autoSpaceDE w:val="0"/>
        <w:autoSpaceDN w:val="0"/>
        <w:adjustRightInd w:val="0"/>
        <w:spacing w:line="400" w:lineRule="exact"/>
        <w:ind w:firstLineChars="200" w:firstLine="480"/>
      </w:pPr>
      <w:r w:rsidRPr="00820170">
        <w:t>Web</w:t>
      </w:r>
      <w:r w:rsidRPr="00820170">
        <w:t>服务是一种简单的模块化的组件，通过网络发布，查找以及调用。随着技术的发展，如平台无关的编程语言及框架的出现，电子商务的兴起和基于网络的应用需求的增大，更加促进了面向服务的架构</w:t>
      </w:r>
      <w:r w:rsidRPr="00820170">
        <w:t>(SOA)</w:t>
      </w:r>
      <w:r w:rsidR="00425716">
        <w:rPr>
          <w:rFonts w:hint="eastAsia"/>
        </w:rPr>
        <w:t>、</w:t>
      </w:r>
      <w:r w:rsidRPr="00820170">
        <w:t>面向服务计算</w:t>
      </w:r>
      <w:r w:rsidRPr="00820170">
        <w:t>(SOC)</w:t>
      </w:r>
      <w:r w:rsidRPr="00820170">
        <w:t>的成熟。企业级的应用越来越复杂，单个的</w:t>
      </w:r>
      <w:r w:rsidR="00B81212">
        <w:t>W</w:t>
      </w:r>
      <w:r w:rsidRPr="00820170">
        <w:t>eb</w:t>
      </w:r>
      <w:r w:rsidR="00EF06AE">
        <w:t xml:space="preserve"> </w:t>
      </w:r>
      <w:r w:rsidR="00B81212">
        <w:rPr>
          <w:rFonts w:hint="eastAsia"/>
        </w:rPr>
        <w:t>S</w:t>
      </w:r>
      <w:r w:rsidR="00EF06AE">
        <w:rPr>
          <w:rFonts w:hint="eastAsia"/>
        </w:rPr>
        <w:t>ervice</w:t>
      </w:r>
      <w:r w:rsidRPr="00820170">
        <w:t>功能有限，无法满足复杂的业务流程的需要，为了解决这样的问题，</w:t>
      </w:r>
      <w:r w:rsidRPr="00820170">
        <w:t>web</w:t>
      </w:r>
      <w:r w:rsidRPr="00820170">
        <w:t>服务组合问题产生了。</w:t>
      </w:r>
      <w:r w:rsidR="000302DF" w:rsidRPr="00820170">
        <w:t>服务组合是指为了完成特定的业务目标或复杂的任务，将多个功能有限的</w:t>
      </w:r>
      <w:r w:rsidR="000302DF" w:rsidRPr="00820170">
        <w:t>Web</w:t>
      </w:r>
      <w:r w:rsidRPr="00820170">
        <w:t>服务按照一定的逻辑和服务自身之间的关系</w:t>
      </w:r>
      <w:r w:rsidRPr="00820170">
        <w:t>“</w:t>
      </w:r>
      <w:r w:rsidRPr="00820170">
        <w:t>封装</w:t>
      </w:r>
      <w:r w:rsidRPr="00820170">
        <w:t>”</w:t>
      </w:r>
      <w:r w:rsidRPr="00820170">
        <w:t>起来，实现用户的复杂需求，从而更大程度地复用</w:t>
      </w:r>
      <w:r w:rsidRPr="00820170">
        <w:t>Web</w:t>
      </w:r>
      <w:r w:rsidRPr="00820170">
        <w:t>服务，提供更加灵活，强大的能力</w:t>
      </w:r>
      <w:bookmarkStart w:id="66" w:name="_GoBack"/>
      <w:bookmarkEnd w:id="66"/>
      <w:r w:rsidRPr="00820170">
        <w:t>。</w:t>
      </w:r>
    </w:p>
    <w:p w14:paraId="7ADF08F7" w14:textId="245C5CD6"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0C08F6">
        <w:rPr>
          <w:rFonts w:hint="eastAsia"/>
        </w:rPr>
        <w:t>。</w:t>
      </w:r>
    </w:p>
    <w:p w14:paraId="6F70DFF3" w14:textId="1D3CC472" w:rsidR="00E6712E" w:rsidRDefault="00E6712E" w:rsidP="004718A5">
      <w:pPr>
        <w:pStyle w:val="3"/>
      </w:pPr>
      <w:r>
        <w:rPr>
          <w:rFonts w:hint="eastAsia"/>
        </w:rPr>
        <w:lastRenderedPageBreak/>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4B798E8C" w:rsidR="00D110BE" w:rsidRPr="0039645E" w:rsidRDefault="00D110BE" w:rsidP="00D110BE">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服务可靠性，服务可用性，服务诚信度），解释如下：</w:t>
      </w:r>
    </w:p>
    <w:p w14:paraId="2D757D2D" w14:textId="77777777" w:rsidR="00D110BE" w:rsidRPr="0039645E" w:rsidRDefault="00D110BE" w:rsidP="00D110BE">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0F4FE372" w14:textId="77777777" w:rsidR="00D110BE" w:rsidRPr="0039645E" w:rsidRDefault="00D110BE" w:rsidP="00D110BE">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06D53375" w14:textId="77777777" w:rsidR="00D110BE" w:rsidRPr="0039645E" w:rsidRDefault="00D110BE" w:rsidP="00D110BE">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3C23B4F8" w14:textId="77777777" w:rsidR="00D110BE" w:rsidRPr="0039645E" w:rsidRDefault="00D110BE" w:rsidP="00D110BE">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40E2610A" w14:textId="77777777" w:rsidR="00D110BE" w:rsidRPr="0039645E" w:rsidRDefault="00D110BE" w:rsidP="00D110BE">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47B19965" w14:textId="77777777" w:rsidR="00D110BE" w:rsidRPr="0039645E" w:rsidRDefault="00D110BE" w:rsidP="00D110BE">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03568C97" w14:textId="77777777" w:rsidR="00D110BE" w:rsidRPr="0039645E" w:rsidRDefault="00D110BE" w:rsidP="00D110BE">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2A5C289E" w14:textId="77777777" w:rsidR="00D110BE" w:rsidRPr="0039645E" w:rsidRDefault="00D110BE" w:rsidP="00D110BE">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2C8EEBDF" w14:textId="77777777" w:rsidR="00D110BE" w:rsidRPr="0039645E" w:rsidRDefault="00D110BE" w:rsidP="00D110BE">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01FBA5E1" w14:textId="77777777" w:rsidR="00D110BE" w:rsidRPr="0039645E" w:rsidRDefault="00D110BE" w:rsidP="00D110BE">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2E175060" w14:textId="77777777" w:rsidR="00D110BE" w:rsidRPr="0039645E" w:rsidRDefault="00D110BE" w:rsidP="00D110BE">
      <w:pPr>
        <w:spacing w:line="400" w:lineRule="exact"/>
        <w:ind w:firstLineChars="200" w:firstLine="482"/>
        <w:rPr>
          <w:b/>
          <w:bCs/>
        </w:rPr>
      </w:pPr>
      <w:r w:rsidRPr="0039645E">
        <w:rPr>
          <w:b/>
          <w:bCs/>
        </w:rPr>
        <w:lastRenderedPageBreak/>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4F735016" w14:textId="173C1349" w:rsidR="00D110BE" w:rsidRDefault="00D110BE" w:rsidP="00D110BE">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76BC9076" w14:textId="27FE35F6"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Pr>
          <w:rFonts w:hint="eastAsia"/>
        </w:rPr>
        <w:t>所需指标如下：</w:t>
      </w:r>
    </w:p>
    <w:p w14:paraId="6CE95B6F" w14:textId="77777777" w:rsidR="00D44ECB" w:rsidRPr="00F3345A" w:rsidRDefault="00D44ECB" w:rsidP="00D44ECB">
      <w:pPr>
        <w:spacing w:line="400" w:lineRule="exact"/>
        <w:ind w:firstLineChars="200" w:firstLine="482"/>
        <w:rPr>
          <w:b/>
          <w:bCs/>
        </w:rPr>
      </w:pPr>
      <w:r w:rsidRPr="00F3345A">
        <w:rPr>
          <w:b/>
          <w:bCs/>
        </w:rPr>
        <w:t xml:space="preserve">1. </w:t>
      </w:r>
      <w:r w:rsidRPr="00F3345A">
        <w:rPr>
          <w:b/>
          <w:bCs/>
        </w:rPr>
        <w:t>时间指标</w:t>
      </w:r>
    </w:p>
    <w:p w14:paraId="4F65956E" w14:textId="77777777" w:rsidR="00D44ECB" w:rsidRPr="00F3345A" w:rsidRDefault="00D44ECB" w:rsidP="00D44ECB">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07226A37"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4E517DDF" w14:textId="77777777" w:rsidR="00D44ECB" w:rsidRPr="00F3345A" w:rsidRDefault="00D44ECB" w:rsidP="00D44ECB">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2756AF34"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38C138A" w14:textId="77777777" w:rsidR="00D44ECB" w:rsidRPr="00F3345A" w:rsidRDefault="00D44ECB" w:rsidP="00D44ECB">
      <w:pPr>
        <w:spacing w:line="400" w:lineRule="exact"/>
        <w:ind w:firstLineChars="200" w:firstLine="480"/>
      </w:pPr>
      <w:r w:rsidRPr="00F3345A">
        <w:t>一条给定生产线的生产周期</w:t>
      </w:r>
      <w:r w:rsidRPr="00F3345A">
        <w:t>CT</w:t>
      </w:r>
      <w:r w:rsidRPr="00F3345A">
        <w:t>，是指一个生产任务</w:t>
      </w:r>
      <w:bookmarkStart w:id="67" w:name="OLE_LINK6"/>
      <w:bookmarkStart w:id="68" w:name="OLE_LINK5"/>
      <w:r w:rsidRPr="00F3345A">
        <w:t>从该生产线的第一个站点进入开始加工，到从该生产线的最后一个站点被加工完以后退出的整个过程</w:t>
      </w:r>
      <w:bookmarkEnd w:id="67"/>
      <w:bookmarkEnd w:id="68"/>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6FD67111"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10BC9483" w14:textId="77777777" w:rsidR="00D44ECB" w:rsidRPr="00F3345A" w:rsidRDefault="00D44ECB" w:rsidP="00D44ECB">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2D9A1878" w14:textId="77777777" w:rsidR="00D44ECB" w:rsidRPr="00F3345A" w:rsidRDefault="00D44ECB" w:rsidP="00D44ECB">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0BA973E3" w14:textId="77777777" w:rsidR="00D44ECB" w:rsidRPr="00F3345A" w:rsidRDefault="00D44ECB" w:rsidP="00D44ECB">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7ECF7918" w14:textId="77777777" w:rsidR="00D44ECB" w:rsidRPr="00F3345A" w:rsidRDefault="00D44ECB" w:rsidP="00D44ECB">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78657F4F" w14:textId="77777777" w:rsidR="00D44ECB" w:rsidRPr="00F3345A" w:rsidRDefault="00D44ECB" w:rsidP="00D44ECB">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68D1E19F" w14:textId="77777777" w:rsidR="00D44ECB" w:rsidRPr="00F3345A" w:rsidRDefault="00D44ECB" w:rsidP="00D44ECB">
      <w:pPr>
        <w:spacing w:line="400" w:lineRule="exact"/>
        <w:ind w:firstLineChars="200" w:firstLine="482"/>
        <w:rPr>
          <w:b/>
          <w:bCs/>
        </w:rPr>
      </w:pPr>
      <w:r w:rsidRPr="00F3345A">
        <w:rPr>
          <w:b/>
          <w:bCs/>
        </w:rPr>
        <w:t xml:space="preserve">2. </w:t>
      </w:r>
      <w:r w:rsidRPr="00F3345A">
        <w:rPr>
          <w:b/>
          <w:bCs/>
        </w:rPr>
        <w:t>能力指标</w:t>
      </w:r>
    </w:p>
    <w:p w14:paraId="56C98E91" w14:textId="77777777" w:rsidR="00D44ECB" w:rsidRPr="00F3345A" w:rsidRDefault="00D44ECB" w:rsidP="00D44ECB">
      <w:pPr>
        <w:spacing w:line="400" w:lineRule="exact"/>
        <w:ind w:firstLineChars="200" w:firstLine="480"/>
      </w:pPr>
      <w:r w:rsidRPr="00F3345A">
        <w:lastRenderedPageBreak/>
        <w:t>论文将能力指标定义为：（完工数量，生产线瓶颈率，单位时间生产量，临界在制品库存，资源状态，资源效率，资源产能，资源负荷，资源类型），解释如下：</w:t>
      </w:r>
      <w:bookmarkStart w:id="69" w:name="OLE_LINK1"/>
      <w:bookmarkStart w:id="70" w:name="OLE_LINK4"/>
    </w:p>
    <w:p w14:paraId="0D6F298B"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7C997D4E" w14:textId="77777777" w:rsidR="00D44ECB" w:rsidRPr="00F3345A" w:rsidRDefault="00D44ECB" w:rsidP="00D44ECB">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69"/>
    <w:bookmarkEnd w:id="70"/>
    <w:p w14:paraId="276901F0"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027C1D8C" w14:textId="77777777" w:rsidR="00D44ECB" w:rsidRPr="00F3345A" w:rsidRDefault="00D44ECB" w:rsidP="00D44ECB">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6E8630AA"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2D05DB6E" w14:textId="77777777" w:rsidR="00D44ECB" w:rsidRPr="00F3345A" w:rsidRDefault="00D44ECB" w:rsidP="00D44ECB">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54BFC421" w14:textId="77777777" w:rsidR="00D44ECB" w:rsidRPr="00F3345A" w:rsidRDefault="00D44ECB" w:rsidP="00D44ECB">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5BD41687" w14:textId="77777777" w:rsidR="00D44ECB" w:rsidRPr="00F3345A" w:rsidRDefault="00D44ECB" w:rsidP="00D44ECB">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72713280" w14:textId="77777777" w:rsidR="00D44ECB" w:rsidRPr="00F3345A" w:rsidRDefault="00D44ECB" w:rsidP="00D44ECB">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7BAB4332" w14:textId="77777777" w:rsidR="00D44ECB" w:rsidRPr="00F3345A" w:rsidRDefault="00D44ECB" w:rsidP="00D44ECB">
      <w:pPr>
        <w:spacing w:line="400" w:lineRule="exact"/>
        <w:ind w:firstLineChars="200" w:firstLine="480"/>
      </w:pPr>
      <w:r w:rsidRPr="00F3345A">
        <w:t>资源状态</w:t>
      </w:r>
      <w:r w:rsidRPr="00F3345A">
        <w:t>RS</w:t>
      </w:r>
      <w:r w:rsidRPr="00F3345A">
        <w:t>分为工位资源状态和工件资源状态。</w:t>
      </w:r>
    </w:p>
    <w:p w14:paraId="743DC82D" w14:textId="77777777" w:rsidR="00D44ECB" w:rsidRPr="00F3345A" w:rsidRDefault="00D44ECB" w:rsidP="00D44ECB">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01355FA9" w14:textId="77777777" w:rsidR="00D44ECB" w:rsidRPr="00F3345A" w:rsidRDefault="00D44ECB" w:rsidP="00D44ECB">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77A38CDD" w14:textId="77777777" w:rsidR="00D44ECB" w:rsidRPr="00F3345A" w:rsidRDefault="00D44ECB" w:rsidP="00D44ECB">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585FFC83" w14:textId="77777777" w:rsidR="00D44ECB" w:rsidRPr="00F3345A" w:rsidRDefault="00D44ECB" w:rsidP="00D44ECB">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75670720" w14:textId="77777777" w:rsidR="00D44ECB" w:rsidRPr="00F3345A" w:rsidRDefault="00D44ECB" w:rsidP="00D44ECB">
      <w:pPr>
        <w:spacing w:line="400" w:lineRule="exact"/>
        <w:ind w:firstLineChars="200" w:firstLine="482"/>
        <w:rPr>
          <w:b/>
          <w:bCs/>
        </w:rPr>
      </w:pPr>
      <w:r w:rsidRPr="00F3345A">
        <w:rPr>
          <w:b/>
          <w:bCs/>
        </w:rPr>
        <w:t xml:space="preserve">3. </w:t>
      </w:r>
      <w:r w:rsidRPr="00F3345A">
        <w:rPr>
          <w:b/>
          <w:bCs/>
        </w:rPr>
        <w:t>能耗指标</w:t>
      </w:r>
    </w:p>
    <w:p w14:paraId="0C895927" w14:textId="77777777" w:rsidR="00D44ECB" w:rsidRPr="00F3345A" w:rsidRDefault="00D44ECB" w:rsidP="00D44ECB">
      <w:pPr>
        <w:spacing w:line="400" w:lineRule="exact"/>
        <w:ind w:firstLineChars="200" w:firstLine="480"/>
      </w:pPr>
      <w:r w:rsidRPr="00F3345A">
        <w:t>论文将成本指标定义为：（能源消耗状态，能源效率），解释如下：</w:t>
      </w:r>
    </w:p>
    <w:p w14:paraId="0C2DF0D5"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597CCFAD" w14:textId="77777777" w:rsidR="00D44ECB" w:rsidRPr="00F3345A" w:rsidRDefault="00D44ECB" w:rsidP="00D44ECB">
      <w:pPr>
        <w:spacing w:line="400" w:lineRule="exact"/>
        <w:ind w:firstLineChars="200" w:firstLine="480"/>
      </w:pPr>
      <w:r w:rsidRPr="00F3345A">
        <w:lastRenderedPageBreak/>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243817CF"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6F632A0" w14:textId="77777777" w:rsidR="00D44ECB" w:rsidRPr="00F3345A" w:rsidRDefault="00D44ECB" w:rsidP="00D44ECB">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7E00D01B" w14:textId="77777777" w:rsidR="00D44ECB" w:rsidRPr="00F3345A" w:rsidRDefault="00D44ECB" w:rsidP="00D44ECB">
      <w:pPr>
        <w:spacing w:line="400" w:lineRule="exact"/>
        <w:ind w:firstLineChars="200" w:firstLine="482"/>
        <w:rPr>
          <w:b/>
          <w:bCs/>
        </w:rPr>
      </w:pPr>
      <w:r w:rsidRPr="00F3345A">
        <w:rPr>
          <w:b/>
          <w:bCs/>
        </w:rPr>
        <w:t xml:space="preserve">4. </w:t>
      </w:r>
      <w:r w:rsidRPr="00F3345A">
        <w:rPr>
          <w:b/>
          <w:bCs/>
        </w:rPr>
        <w:t>成本指标</w:t>
      </w:r>
    </w:p>
    <w:p w14:paraId="003C8D8E" w14:textId="77777777" w:rsidR="00D44ECB" w:rsidRPr="00F3345A" w:rsidRDefault="00D44ECB" w:rsidP="00D44ECB">
      <w:pPr>
        <w:spacing w:line="400" w:lineRule="exact"/>
        <w:ind w:firstLineChars="200" w:firstLine="480"/>
      </w:pPr>
      <w:r w:rsidRPr="00F3345A">
        <w:t>论文将成本指标定义为：（加工成本，运输成本，管理成本），解释如下：</w:t>
      </w:r>
    </w:p>
    <w:p w14:paraId="2E0F29DF"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16C62D14" w14:textId="77777777" w:rsidR="00D44ECB" w:rsidRPr="00F3345A" w:rsidRDefault="00D44ECB" w:rsidP="00D44ECB">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4BBC0AB1"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07F30B82" w14:textId="77777777" w:rsidR="00D44ECB" w:rsidRPr="00F3345A" w:rsidRDefault="00D44ECB" w:rsidP="00D44ECB">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20D4096"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1738379" w14:textId="77777777" w:rsidR="00D44ECB" w:rsidRPr="00F3345A" w:rsidRDefault="00D44ECB" w:rsidP="00D44ECB">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7878FA6" w14:textId="77777777" w:rsidR="00D44ECB" w:rsidRPr="00F3345A" w:rsidRDefault="00D44ECB" w:rsidP="00D44ECB">
      <w:pPr>
        <w:spacing w:line="400" w:lineRule="exact"/>
        <w:ind w:firstLineChars="200" w:firstLine="482"/>
        <w:rPr>
          <w:b/>
          <w:bCs/>
        </w:rPr>
      </w:pPr>
      <w:r w:rsidRPr="00F3345A">
        <w:rPr>
          <w:b/>
          <w:bCs/>
        </w:rPr>
        <w:t xml:space="preserve">5. </w:t>
      </w:r>
      <w:r w:rsidRPr="00F3345A">
        <w:rPr>
          <w:b/>
          <w:bCs/>
        </w:rPr>
        <w:t>质量指标</w:t>
      </w:r>
    </w:p>
    <w:p w14:paraId="569EB336" w14:textId="77777777" w:rsidR="00D44ECB" w:rsidRPr="00F3345A" w:rsidRDefault="00D44ECB" w:rsidP="00D44ECB">
      <w:pPr>
        <w:spacing w:line="400" w:lineRule="exact"/>
        <w:ind w:firstLineChars="200" w:firstLine="480"/>
      </w:pPr>
      <w:r w:rsidRPr="00F3345A">
        <w:t>论文将质量指标定义为：（产品质量，管理质量），解释如下：</w:t>
      </w:r>
    </w:p>
    <w:p w14:paraId="214E0BA4"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A215111" w14:textId="77777777" w:rsidR="00D44ECB" w:rsidRPr="00F3345A" w:rsidRDefault="00D44ECB" w:rsidP="00D44ECB">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7B2FE5BE"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778DB1CA" w14:textId="77777777" w:rsidR="00D44ECB" w:rsidRPr="00F3345A" w:rsidRDefault="00D44ECB" w:rsidP="00D44ECB">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1D512DE7" w14:textId="77777777" w:rsidR="00D110BE" w:rsidRPr="00D44ECB" w:rsidRDefault="00D110BE" w:rsidP="004B13E9">
      <w:pPr>
        <w:spacing w:line="400" w:lineRule="exact"/>
        <w:ind w:firstLineChars="200" w:firstLine="480"/>
      </w:pPr>
    </w:p>
    <w:p w14:paraId="12983E5D" w14:textId="7F8C70E0" w:rsidR="00686F55" w:rsidRDefault="00686F55" w:rsidP="00686F55">
      <w:pPr>
        <w:pStyle w:val="2"/>
      </w:pPr>
      <w:bookmarkStart w:id="71" w:name="_Toc501892800"/>
      <w:r>
        <w:rPr>
          <w:rFonts w:hint="eastAsia"/>
        </w:rPr>
        <w:lastRenderedPageBreak/>
        <w:t>2.2 语义Web</w:t>
      </w:r>
      <w:bookmarkEnd w:id="71"/>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4A3BCCFE" w:rsidR="00686F55" w:rsidRDefault="00F625F6" w:rsidP="00AD04DD">
      <w:pPr>
        <w:pStyle w:val="3"/>
      </w:pPr>
      <w:bookmarkStart w:id="72" w:name="_Toc501892801"/>
      <w:r>
        <w:rPr>
          <w:rFonts w:hint="eastAsia"/>
        </w:rPr>
        <w:t>2.2.1 本体论</w:t>
      </w:r>
      <w:bookmarkEnd w:id="72"/>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w:t>
      </w:r>
      <w:r w:rsidRPr="00AA5D84">
        <w:rPr>
          <w:rFonts w:hint="eastAsia"/>
        </w:rPr>
        <w:lastRenderedPageBreak/>
        <w:t>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73" w:name="_Toc501892802"/>
      <w:r>
        <w:rPr>
          <w:rFonts w:hint="eastAsia"/>
        </w:rPr>
        <w:t>2.2.2</w:t>
      </w:r>
      <w:r w:rsidR="00D26EF2">
        <w:t xml:space="preserve"> </w:t>
      </w:r>
      <w:bookmarkEnd w:id="73"/>
      <w:r w:rsidR="00231797">
        <w:rPr>
          <w:rFonts w:hint="eastAsia"/>
        </w:rPr>
        <w:t>语义Web中的描述语言</w:t>
      </w:r>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11153F3B"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88011E">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8E6DBD" w:rsidRPr="006E12DC" w:rsidRDefault="008E6DBD"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8E6DBD" w:rsidRPr="006E12DC" w:rsidRDefault="008E6DBD"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8E6DBD" w:rsidRPr="006E12DC" w:rsidRDefault="008E6DBD">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8E6DBD" w:rsidRPr="006E12DC" w:rsidRDefault="008E6DBD"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8E6DBD" w:rsidRPr="006E12DC" w:rsidRDefault="008E6DBD"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8E6DBD" w:rsidRPr="006E12DC" w:rsidRDefault="008E6DBD">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8E6DBD" w:rsidRPr="003055B8" w:rsidRDefault="008E6DBD"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8E6DBD" w:rsidRPr="003055B8" w:rsidRDefault="008E6DBD"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8E6DBD" w:rsidRPr="003055B8" w:rsidRDefault="008E6DBD"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8E6DBD" w:rsidRPr="003055B8" w:rsidRDefault="008E6DBD"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8E6DBD" w:rsidRPr="00C622E2" w:rsidRDefault="008E6DBD">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8E6DBD" w:rsidRDefault="008E6DBD"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8E6DBD" w:rsidRDefault="008E6DBD"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8E6DBD" w:rsidRPr="003055B8" w:rsidRDefault="008E6DBD"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8E6DBD" w:rsidRPr="003055B8" w:rsidRDefault="008E6DBD"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8E6DBD" w:rsidRPr="003055B8" w:rsidRDefault="008E6DBD"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8E6DBD" w:rsidRPr="003055B8" w:rsidRDefault="008E6DBD"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8E6DBD" w:rsidRPr="00C622E2" w:rsidRDefault="008E6DBD">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8E6DBD" w:rsidRDefault="008E6DBD"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8E6DBD" w:rsidRDefault="008E6DBD"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30778D48" w:rsidR="00887AD1" w:rsidRDefault="0007582E" w:rsidP="00953DFC">
      <w:pPr>
        <w:widowControl w:val="0"/>
        <w:spacing w:line="400" w:lineRule="exact"/>
        <w:ind w:firstLineChars="200" w:firstLine="480"/>
      </w:pPr>
      <w:r w:rsidRPr="0007582E">
        <w:lastRenderedPageBreak/>
        <w:t>资源描述框架模式（</w:t>
      </w:r>
      <w:r w:rsidRPr="0007582E">
        <w:t>RDF Schema</w:t>
      </w:r>
      <w:r w:rsidRPr="0007582E">
        <w:t>）</w:t>
      </w:r>
      <w:r w:rsidR="00A02802">
        <w:fldChar w:fldCharType="begin"/>
      </w:r>
      <w:r w:rsidR="0088011E">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88011E">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8E6DBD" w:rsidRPr="00D842CC" w:rsidRDefault="008E6DBD"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8E6DBD" w:rsidRDefault="008E6DBD"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8E6DBD" w:rsidRDefault="008E6DBD"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8E6DBD" w:rsidRDefault="008E6DBD" w:rsidP="00D842CC">
                              <w:pPr>
                                <w:pStyle w:val="a3"/>
                                <w:jc w:val="center"/>
                                <w:rPr>
                                  <w:rFonts w:eastAsia="等线"/>
                                  <w:color w:val="000000"/>
                                </w:rPr>
                              </w:pPr>
                              <w:r>
                                <w:rPr>
                                  <w:rFonts w:eastAsia="等线"/>
                                  <w:color w:val="000000"/>
                                </w:rPr>
                                <w:t>appl: Person</w:t>
                              </w:r>
                            </w:p>
                            <w:p w14:paraId="7A2CBF27" w14:textId="1B0ADFB8" w:rsidR="008E6DBD" w:rsidRDefault="008E6DBD"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8E6DBD" w:rsidRDefault="008E6DBD"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8E6DBD" w:rsidRDefault="008E6DBD"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8E6DBD" w:rsidRDefault="008E6DBD"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8E6DBD" w:rsidRDefault="008E6DBD"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8E6DBD" w:rsidRDefault="008E6DBD"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8E6DBD" w:rsidRDefault="008E6DBD"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8E6DBD" w:rsidRDefault="008E6DBD"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8E6DBD" w:rsidRDefault="008E6DBD"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8E6DBD" w:rsidRDefault="008E6DBD">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8E6DBD" w:rsidRDefault="008E6DBD"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8E6DBD" w:rsidRPr="00775170" w:rsidRDefault="008E6DBD"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E6DBD" w:rsidRPr="00775170" w:rsidRDefault="008E6DBD"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8E6DBD" w:rsidRDefault="008E6DBD"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E6DBD" w:rsidRDefault="008E6DBD"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8E6DBD" w:rsidRDefault="008E6DBD"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E6DBD" w:rsidRDefault="008E6DBD"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8E6DBD" w:rsidRDefault="008E6DBD"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8E6DBD" w:rsidRPr="00376AD7" w:rsidRDefault="008E6DBD"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8E6DBD" w:rsidRDefault="008E6DBD"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8E6DBD" w:rsidRPr="00D842CC" w:rsidRDefault="008E6DBD"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8E6DBD" w:rsidRDefault="008E6DBD"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8E6DBD" w:rsidRDefault="008E6DBD"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8E6DBD" w:rsidRDefault="008E6DBD" w:rsidP="00D842CC">
                        <w:pPr>
                          <w:pStyle w:val="a3"/>
                          <w:jc w:val="center"/>
                          <w:rPr>
                            <w:rFonts w:eastAsia="等线"/>
                            <w:color w:val="000000"/>
                          </w:rPr>
                        </w:pPr>
                        <w:r>
                          <w:rPr>
                            <w:rFonts w:eastAsia="等线"/>
                            <w:color w:val="000000"/>
                          </w:rPr>
                          <w:t>appl: Person</w:t>
                        </w:r>
                      </w:p>
                      <w:p w14:paraId="7A2CBF27" w14:textId="1B0ADFB8" w:rsidR="008E6DBD" w:rsidRDefault="008E6DBD"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8E6DBD" w:rsidRDefault="008E6DBD"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8E6DBD" w:rsidRDefault="008E6DBD"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8E6DBD" w:rsidRDefault="008E6DBD"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8E6DBD" w:rsidRDefault="008E6DBD"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8E6DBD" w:rsidRDefault="008E6DBD"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8E6DBD" w:rsidRDefault="008E6DBD"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8E6DBD" w:rsidRDefault="008E6DBD"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8E6DBD" w:rsidRDefault="008E6DBD"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8E6DBD" w:rsidRDefault="008E6DBD">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8E6DBD" w:rsidRDefault="008E6DBD"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8E6DBD" w:rsidRPr="00775170" w:rsidRDefault="008E6DBD"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E6DBD" w:rsidRPr="00775170" w:rsidRDefault="008E6DBD"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8E6DBD" w:rsidRDefault="008E6DBD"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E6DBD" w:rsidRDefault="008E6DBD"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8E6DBD" w:rsidRDefault="008E6DBD"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E6DBD" w:rsidRDefault="008E6DBD"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8E6DBD" w:rsidRDefault="008E6DBD"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8E6DBD" w:rsidRPr="00376AD7" w:rsidRDefault="008E6DBD"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8E6DBD" w:rsidRDefault="008E6DBD"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C7FDC50"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88011E">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04021F07" w14:textId="24185B10"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88011E">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lastRenderedPageBreak/>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D93A470"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88011E">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85pt;height:125.25pt" o:ole="">
            <v:imagedata r:id="rId28" o:title=""/>
          </v:shape>
          <o:OLEObject Type="Embed" ProgID="Visio.Drawing.15" ShapeID="_x0000_i1026" DrawAspect="Content" ObjectID="_1576913344" r:id="rId29"/>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4DB3A513"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w:t>
      </w:r>
      <w:r w:rsidRPr="00CC08F2">
        <w:rPr>
          <w:rFonts w:hint="eastAsia"/>
        </w:rPr>
        <w:lastRenderedPageBreak/>
        <w:t>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88011E">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lastRenderedPageBreak/>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74" w:name="_Toc501892805"/>
      <w:r>
        <w:rPr>
          <w:rFonts w:hint="eastAsia"/>
        </w:rPr>
        <w:t>2.</w:t>
      </w:r>
      <w:r w:rsidR="00A2714C">
        <w:rPr>
          <w:rFonts w:hint="eastAsia"/>
        </w:rPr>
        <w:t>2.</w:t>
      </w:r>
      <w:r w:rsidR="00F46454">
        <w:rPr>
          <w:rFonts w:hint="eastAsia"/>
        </w:rPr>
        <w:t>3</w:t>
      </w:r>
      <w:r>
        <w:rPr>
          <w:rFonts w:hint="eastAsia"/>
        </w:rPr>
        <w:t xml:space="preserve"> </w:t>
      </w:r>
      <w:bookmarkEnd w:id="74"/>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6C4ABB8E"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88011E">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lastRenderedPageBreak/>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75" w:name="_Toc501892806"/>
      <w:r>
        <w:rPr>
          <w:rFonts w:hint="eastAsia"/>
        </w:rPr>
        <w:t>2.</w:t>
      </w:r>
      <w:r w:rsidR="00A2714C">
        <w:rPr>
          <w:rFonts w:hint="eastAsia"/>
        </w:rPr>
        <w:t>3</w:t>
      </w:r>
      <w:r>
        <w:rPr>
          <w:rFonts w:hint="eastAsia"/>
        </w:rPr>
        <w:t xml:space="preserve"> 本章小结</w:t>
      </w:r>
      <w:bookmarkEnd w:id="75"/>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1"/>
          <w:headerReference w:type="default" r:id="rId32"/>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76" w:name="_Toc501892807"/>
      <w:r>
        <w:rPr>
          <w:rFonts w:hint="eastAsia"/>
        </w:rPr>
        <w:lastRenderedPageBreak/>
        <w:t>第3章</w:t>
      </w:r>
      <w:r>
        <w:t xml:space="preserve"> 云制造服务发布和组合</w:t>
      </w:r>
      <w:r w:rsidR="00527F86">
        <w:rPr>
          <w:rFonts w:hint="eastAsia"/>
        </w:rPr>
        <w:t>过程</w:t>
      </w:r>
      <w:r>
        <w:t>分析</w:t>
      </w:r>
      <w:bookmarkEnd w:id="76"/>
    </w:p>
    <w:p w14:paraId="7C04E614" w14:textId="54E6555E" w:rsidR="004B13E9" w:rsidRDefault="004B13E9" w:rsidP="004B13E9">
      <w:pPr>
        <w:pStyle w:val="2"/>
      </w:pPr>
      <w:bookmarkStart w:id="77" w:name="_Toc501892808"/>
      <w:r>
        <w:rPr>
          <w:rFonts w:hint="eastAsia"/>
        </w:rPr>
        <w:t>3</w:t>
      </w:r>
      <w:r>
        <w:t xml:space="preserve">.1 </w:t>
      </w:r>
      <w:r>
        <w:rPr>
          <w:rFonts w:hint="eastAsia"/>
        </w:rPr>
        <w:t>云制造服务</w:t>
      </w:r>
      <w:r>
        <w:t>一般流程</w:t>
      </w:r>
      <w:bookmarkEnd w:id="77"/>
    </w:p>
    <w:p w14:paraId="62FB91E3" w14:textId="2C91C741"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6pt;height:274.7pt" o:ole="">
            <v:imagedata r:id="rId33" o:title=""/>
          </v:shape>
          <o:OLEObject Type="Embed" ProgID="Visio.Drawing.15" ShapeID="_x0000_i1027" DrawAspect="Content" ObjectID="_1576913345" r:id="rId34"/>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r>
        <w:rPr>
          <w:rFonts w:hint="eastAsia"/>
        </w:rPr>
        <w:t>云制造</w:t>
      </w:r>
      <w:r>
        <w:t>服务一般流程</w:t>
      </w:r>
    </w:p>
    <w:p w14:paraId="71D9EC82" w14:textId="267B6100" w:rsidR="00381E3D" w:rsidRDefault="000C1395" w:rsidP="00737FF4">
      <w:pPr>
        <w:pStyle w:val="2"/>
      </w:pPr>
      <w:bookmarkStart w:id="78" w:name="_Toc501892809"/>
      <w:r>
        <w:rPr>
          <w:rFonts w:hint="eastAsia"/>
        </w:rPr>
        <w:t>3</w:t>
      </w:r>
      <w:r w:rsidR="00DE1A11">
        <w:t>.2</w:t>
      </w:r>
      <w:r>
        <w:t xml:space="preserve"> </w:t>
      </w:r>
      <w:r w:rsidR="0018385E">
        <w:rPr>
          <w:rFonts w:hint="eastAsia"/>
        </w:rPr>
        <w:t>云制造</w:t>
      </w:r>
      <w:r>
        <w:rPr>
          <w:rFonts w:hint="eastAsia"/>
        </w:rPr>
        <w:t>服务</w:t>
      </w:r>
      <w:r>
        <w:t>发布过程分析</w:t>
      </w:r>
      <w:bookmarkEnd w:id="78"/>
    </w:p>
    <w:p w14:paraId="5F04778A" w14:textId="627A05A0"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lastRenderedPageBreak/>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r w:rsidRPr="00AC074E">
        <w:rPr>
          <w:rFonts w:hint="eastAsia"/>
        </w:rPr>
        <w:t>云制造资源虚拟化技术是支撑和构建云制造资源池的核心技术。</w:t>
      </w:r>
      <w:r w:rsidR="00A3132C" w:rsidRPr="00AC074E">
        <w:rPr>
          <w:rFonts w:hint="eastAsia"/>
        </w:rPr>
        <w:t>所谓云制造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r w:rsidR="002249C3" w:rsidRPr="002249C3">
        <w:t>硬制造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云制造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r>
        <w:t>云制造的所有资源对客户</w:t>
      </w:r>
      <w:r>
        <w:rPr>
          <w:rFonts w:hint="eastAsia"/>
        </w:rPr>
        <w:t>端</w:t>
      </w:r>
      <w:r>
        <w:t>来说都是虚拟的，客户端看不到云制造资源的实体，因此云制造</w:t>
      </w:r>
      <w:r>
        <w:rPr>
          <w:rFonts w:hint="eastAsia"/>
        </w:rPr>
        <w:t>服务</w:t>
      </w:r>
      <w:r>
        <w:t>提供</w:t>
      </w:r>
      <w:r>
        <w:rPr>
          <w:rFonts w:hint="eastAsia"/>
        </w:rPr>
        <w:t>者</w:t>
      </w:r>
      <w:r>
        <w:t>需要有一项虚拟化技术来描述云制造资源，让云制造</w:t>
      </w:r>
      <w:r>
        <w:rPr>
          <w:rFonts w:hint="eastAsia"/>
        </w:rPr>
        <w:t>资源</w:t>
      </w:r>
      <w:r>
        <w:t>使用者能够根据自身需要轻易地通过网络来调用云制造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虚拟化是指针对所建模型进行分析和研究，有选择地抽取关键的要素，建立能够直观反映云制造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云制造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6.8pt;height:396.85pt" o:ole="">
            <v:imagedata r:id="rId35" o:title=""/>
          </v:shape>
          <o:OLEObject Type="Embed" ProgID="Visio.Drawing.15" ShapeID="_x0000_i1028" DrawAspect="Content" ObjectID="_1576913346" r:id="rId36"/>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w:t>
      </w:r>
      <w:r w:rsidR="0042199F">
        <w:rPr>
          <w:rFonts w:hint="eastAsia"/>
        </w:rPr>
        <w:lastRenderedPageBreak/>
        <w:t>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云制造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云制造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bookmarkStart w:id="79" w:name="_Toc501892810"/>
      <w:r>
        <w:rPr>
          <w:rFonts w:hint="eastAsia"/>
        </w:rPr>
        <w:t>3</w:t>
      </w:r>
      <w:r w:rsidR="00DE1A11">
        <w:t>.3</w:t>
      </w:r>
      <w:r>
        <w:t xml:space="preserve"> </w:t>
      </w:r>
      <w:r w:rsidR="0018385E">
        <w:rPr>
          <w:rFonts w:hint="eastAsia"/>
        </w:rPr>
        <w:t>云制造</w:t>
      </w:r>
      <w:r>
        <w:rPr>
          <w:rFonts w:hint="eastAsia"/>
        </w:rPr>
        <w:t>服务</w:t>
      </w:r>
      <w:r>
        <w:t>匹配</w:t>
      </w:r>
      <w:r>
        <w:rPr>
          <w:rFonts w:hint="eastAsia"/>
        </w:rPr>
        <w:t>过程</w:t>
      </w:r>
      <w:r>
        <w:t>分析</w:t>
      </w:r>
      <w:bookmarkEnd w:id="79"/>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端管理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lastRenderedPageBreak/>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bookmarkStart w:id="80" w:name="_Toc501892811"/>
      <w:r>
        <w:rPr>
          <w:rFonts w:hint="eastAsia"/>
        </w:rPr>
        <w:t>3</w:t>
      </w:r>
      <w:r w:rsidR="00DE1A11">
        <w:t>.4</w:t>
      </w:r>
      <w:r>
        <w:t xml:space="preserve"> </w:t>
      </w:r>
      <w:r w:rsidR="0018385E">
        <w:rPr>
          <w:rFonts w:hint="eastAsia"/>
        </w:rPr>
        <w:t>云制造</w:t>
      </w:r>
      <w:r>
        <w:rPr>
          <w:rFonts w:hint="eastAsia"/>
        </w:rPr>
        <w:t>服务</w:t>
      </w:r>
      <w:r>
        <w:t>组合</w:t>
      </w:r>
      <w:r w:rsidR="009875E3">
        <w:rPr>
          <w:rFonts w:hint="eastAsia"/>
        </w:rPr>
        <w:t>和评价</w:t>
      </w:r>
      <w:r>
        <w:t>过程分析</w:t>
      </w:r>
      <w:bookmarkEnd w:id="80"/>
    </w:p>
    <w:p w14:paraId="37405B46" w14:textId="7058B7D5" w:rsidR="009875E3" w:rsidRDefault="009875E3" w:rsidP="009875E3">
      <w:pPr>
        <w:pStyle w:val="3"/>
      </w:pPr>
      <w:bookmarkStart w:id="81" w:name="_Toc501892812"/>
      <w:r>
        <w:rPr>
          <w:rFonts w:hint="eastAsia"/>
        </w:rPr>
        <w:t>3.4.1</w:t>
      </w:r>
      <w:r>
        <w:t xml:space="preserve"> </w:t>
      </w:r>
      <w:r>
        <w:rPr>
          <w:rFonts w:hint="eastAsia"/>
        </w:rPr>
        <w:t>云制造服务组合方法分析</w:t>
      </w:r>
      <w:bookmarkEnd w:id="81"/>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w:t>
      </w:r>
      <w:r>
        <w:rPr>
          <w:szCs w:val="21"/>
        </w:rPr>
        <w:lastRenderedPageBreak/>
        <w:t>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5.3pt;height:427.9pt" o:ole="">
            <v:imagedata r:id="rId38" o:title=""/>
          </v:shape>
          <o:OLEObject Type="Embed" ProgID="Visio.Drawing.15" ShapeID="_x0000_i1029" DrawAspect="Content" ObjectID="_1576913347" r:id="rId39"/>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r>
        <w:rPr>
          <w:rFonts w:hint="eastAsia"/>
        </w:rPr>
        <w:t>云制造环境下的制造资源服务组合基本结构</w:t>
      </w:r>
    </w:p>
    <w:p w14:paraId="31190220" w14:textId="1766F327" w:rsidR="009875E3" w:rsidRDefault="009875E3" w:rsidP="009875E3">
      <w:pPr>
        <w:pStyle w:val="3"/>
      </w:pPr>
      <w:bookmarkStart w:id="82" w:name="_Toc501892813"/>
      <w:r>
        <w:rPr>
          <w:rFonts w:hint="eastAsia"/>
        </w:rPr>
        <w:t>3.4.2</w:t>
      </w:r>
      <w:r>
        <w:t xml:space="preserve"> </w:t>
      </w:r>
      <w:r>
        <w:rPr>
          <w:rFonts w:hint="eastAsia"/>
        </w:rPr>
        <w:t>组合服务评价过程分析</w:t>
      </w:r>
      <w:bookmarkEnd w:id="82"/>
    </w:p>
    <w:p w14:paraId="38401A0E" w14:textId="4C9359D5" w:rsidR="00B50FAB" w:rsidRDefault="00B50FAB" w:rsidP="004E2882">
      <w:pPr>
        <w:spacing w:line="400" w:lineRule="exact"/>
        <w:ind w:firstLineChars="200" w:firstLine="480"/>
      </w:pPr>
      <w:r>
        <w:rPr>
          <w:rFonts w:hint="eastAsia"/>
        </w:rPr>
        <w:t>在</w:t>
      </w:r>
      <w:r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云制造服务组合。</w:t>
      </w:r>
      <w:r w:rsidR="00787BB9">
        <w:rPr>
          <w:rFonts w:hint="eastAsia"/>
        </w:rPr>
        <w:t>除此之外，在该阶段</w:t>
      </w:r>
      <w:r w:rsidR="004E784C">
        <w:rPr>
          <w:rFonts w:hint="eastAsia"/>
        </w:rPr>
        <w:t>仿真平台</w:t>
      </w:r>
      <w:r w:rsidR="00787BB9">
        <w:rPr>
          <w:rFonts w:hint="eastAsia"/>
        </w:rPr>
        <w:t>需要读取各个原子服务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生成组合服务的仿真模型实例。</w:t>
      </w:r>
      <w:r w:rsidR="004E784C">
        <w:rPr>
          <w:rFonts w:hint="eastAsia"/>
        </w:rPr>
        <w:t>仿真指标将通过特</w:t>
      </w:r>
      <w:r w:rsidR="004E784C">
        <w:rPr>
          <w:rFonts w:hint="eastAsia"/>
        </w:rPr>
        <w:lastRenderedPageBreak/>
        <w:t>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云制造服务平台读取评价指标和图片展示给用户。</w:t>
      </w:r>
    </w:p>
    <w:p w14:paraId="0C97982F" w14:textId="67D42713" w:rsidR="00B50FAB" w:rsidRDefault="00B50FAB" w:rsidP="00B50FAB">
      <w:pPr>
        <w:pStyle w:val="2"/>
      </w:pPr>
      <w:bookmarkStart w:id="83" w:name="_Toc501892814"/>
      <w:r>
        <w:rPr>
          <w:rFonts w:hint="eastAsia"/>
        </w:rPr>
        <w:t>3.5</w:t>
      </w:r>
      <w:r>
        <w:t xml:space="preserve"> </w:t>
      </w:r>
      <w:r>
        <w:rPr>
          <w:rFonts w:hint="eastAsia"/>
        </w:rPr>
        <w:t>本章小结</w:t>
      </w:r>
      <w:bookmarkEnd w:id="83"/>
    </w:p>
    <w:p w14:paraId="18851FC6" w14:textId="6A9063F1" w:rsidR="000C1395" w:rsidRDefault="008C388F" w:rsidP="008C388F">
      <w:pPr>
        <w:spacing w:line="400" w:lineRule="exact"/>
        <w:ind w:firstLineChars="200" w:firstLine="480"/>
      </w:pPr>
      <w:r>
        <w:rPr>
          <w:rFonts w:hint="eastAsia"/>
        </w:rPr>
        <w:t>本章主要介绍了云制造服务的一般流程，对本文比较关心的服务发布、服务匹配和服务组合三个过程做了进一步的分析，并提出了面向仿真的服务发布和组合方法。</w:t>
      </w:r>
    </w:p>
    <w:p w14:paraId="30F17CA8" w14:textId="77777777" w:rsidR="00727C28" w:rsidRDefault="00727C28">
      <w:pPr>
        <w:sectPr w:rsidR="00727C28" w:rsidSect="00312A6E">
          <w:headerReference w:type="even" r:id="rId40"/>
          <w:headerReference w:type="default" r:id="rId41"/>
          <w:pgSz w:w="11906" w:h="16838" w:code="9"/>
          <w:pgMar w:top="1440" w:right="1797" w:bottom="1440" w:left="1797" w:header="1134" w:footer="1134" w:gutter="0"/>
          <w:cols w:space="425"/>
          <w:docGrid w:type="lines" w:linePitch="326"/>
        </w:sectPr>
      </w:pPr>
    </w:p>
    <w:p w14:paraId="46418729" w14:textId="6DE3DDF5" w:rsidR="00381E3D" w:rsidRPr="00381E3D" w:rsidRDefault="00381E3D" w:rsidP="00381E3D">
      <w:pPr>
        <w:pStyle w:val="1"/>
      </w:pPr>
      <w:bookmarkStart w:id="84" w:name="_Toc501892815"/>
      <w:r>
        <w:rPr>
          <w:rFonts w:hint="eastAsia"/>
        </w:rPr>
        <w:lastRenderedPageBreak/>
        <w:t>第4章 面向</w:t>
      </w:r>
      <w:r>
        <w:t>仿真的云制造服务发布和组合</w:t>
      </w:r>
      <w:r w:rsidR="000D44A8">
        <w:rPr>
          <w:rFonts w:hint="eastAsia"/>
        </w:rPr>
        <w:t>方法</w:t>
      </w:r>
      <w:bookmarkEnd w:id="84"/>
    </w:p>
    <w:p w14:paraId="1E2A404B" w14:textId="2BAF77E7" w:rsidR="000309A2" w:rsidRDefault="00381E3D" w:rsidP="00696F7A">
      <w:pPr>
        <w:pStyle w:val="2"/>
        <w:ind w:firstLineChars="50" w:firstLine="150"/>
      </w:pPr>
      <w:bookmarkStart w:id="85" w:name="_Toc501892816"/>
      <w:r>
        <w:rPr>
          <w:rFonts w:hint="eastAsia"/>
        </w:rPr>
        <w:t>4.1</w:t>
      </w:r>
      <w:r w:rsidR="000309A2">
        <w:rPr>
          <w:rFonts w:hint="eastAsia"/>
        </w:rPr>
        <w:t xml:space="preserve"> </w:t>
      </w:r>
      <w:r>
        <w:rPr>
          <w:rFonts w:hint="eastAsia"/>
        </w:rPr>
        <w:t>制造云服务相关本体构建</w:t>
      </w:r>
      <w:bookmarkEnd w:id="85"/>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0CD5F92E" w14:textId="096BFA75"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w:t>
      </w:r>
      <w:r w:rsidR="002D3FB7">
        <w:rPr>
          <w:rFonts w:hint="eastAsia"/>
        </w:rPr>
        <w:t>例子</w:t>
      </w:r>
      <w:r>
        <w:rPr>
          <w:rFonts w:hint="eastAsia"/>
        </w:rPr>
        <w:t>，</w:t>
      </w:r>
      <w:r w:rsidR="00010D19">
        <w:rPr>
          <w:rFonts w:hint="eastAsia"/>
        </w:rPr>
        <w:t>企业本体是一个类，其具有一系列的属性信息</w:t>
      </w:r>
      <w:r w:rsidR="00116B86">
        <w:rPr>
          <w:rFonts w:hint="eastAsia"/>
        </w:rPr>
        <w:t>，包括企业地址、联系方式等基本信息，同时企业能发布产品服务和制造能力服务至云平台。每类产品服务或制造能力</w:t>
      </w:r>
      <w:r w:rsidR="00A5197A">
        <w:rPr>
          <w:rFonts w:hint="eastAsia"/>
        </w:rPr>
        <w:t>服务都具有各自的描述信息</w:t>
      </w:r>
      <w:r w:rsidR="009B02AB">
        <w:rPr>
          <w:rFonts w:hint="eastAsia"/>
        </w:rPr>
        <w:t>，制造能力服务</w:t>
      </w:r>
      <w:r w:rsidR="00ED3425">
        <w:rPr>
          <w:rFonts w:hint="eastAsia"/>
        </w:rPr>
        <w:t>通过</w:t>
      </w:r>
      <w:r w:rsidR="009B02AB">
        <w:rPr>
          <w:rFonts w:hint="eastAsia"/>
        </w:rPr>
        <w:t>一些制造能力基本信息（如加工精度，尺寸等）</w:t>
      </w:r>
      <w:r w:rsidR="00ED3425">
        <w:rPr>
          <w:rFonts w:hint="eastAsia"/>
        </w:rPr>
        <w:t>来描述</w:t>
      </w:r>
      <w:r w:rsidR="009B02AB">
        <w:rPr>
          <w:rFonts w:hint="eastAsia"/>
        </w:rPr>
        <w:t>，</w:t>
      </w:r>
      <w:r w:rsidR="00610A57">
        <w:rPr>
          <w:rFonts w:hint="eastAsia"/>
        </w:rPr>
        <w:t>产品服务需定义产品基本信息（如产品类型，产品用途，使用范围，生产厂家等）</w:t>
      </w:r>
      <w:r w:rsidR="003525F3">
        <w:rPr>
          <w:rFonts w:hint="eastAsia"/>
        </w:rPr>
        <w:t>、产品制造工艺</w:t>
      </w:r>
      <w:r w:rsidR="00EF29B6">
        <w:rPr>
          <w:rFonts w:hint="eastAsia"/>
        </w:rPr>
        <w:t>（产品</w:t>
      </w:r>
      <w:r w:rsidR="00BD6DAF">
        <w:rPr>
          <w:rFonts w:hint="eastAsia"/>
        </w:rPr>
        <w:t>可通过</w:t>
      </w:r>
      <w:r w:rsidR="00EF29B6">
        <w:rPr>
          <w:rFonts w:hint="eastAsia"/>
        </w:rPr>
        <w:t>哪些制造能力</w:t>
      </w:r>
      <w:r w:rsidR="000543F6">
        <w:rPr>
          <w:rFonts w:hint="eastAsia"/>
        </w:rPr>
        <w:t>生产</w:t>
      </w:r>
      <w:r w:rsidR="00EF29B6">
        <w:rPr>
          <w:rFonts w:hint="eastAsia"/>
        </w:rPr>
        <w:t>出来）</w:t>
      </w:r>
      <w:r w:rsidR="003525F3">
        <w:rPr>
          <w:rFonts w:hint="eastAsia"/>
        </w:rPr>
        <w:t>、产品装配工艺</w:t>
      </w:r>
      <w:r w:rsidR="0047136B">
        <w:rPr>
          <w:rFonts w:hint="eastAsia"/>
        </w:rPr>
        <w:t>。</w:t>
      </w:r>
      <w:r>
        <w:rPr>
          <w:rFonts w:hint="eastAsia"/>
        </w:rPr>
        <w:t>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25pt;height:252.5pt" o:ole="">
            <v:imagedata r:id="rId42" o:title=""/>
          </v:shape>
          <o:OLEObject Type="Embed" ProgID="Visio.Drawing.15" ShapeID="_x0000_i1030" DrawAspect="Content" ObjectID="_1576913348" r:id="rId43"/>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lastRenderedPageBreak/>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546AF276" w14:textId="1FF5CB17" w:rsidR="000234DF" w:rsidRPr="00844D52" w:rsidRDefault="00844D52" w:rsidP="00D77494">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1769ACAF" w14:textId="2807E146" w:rsidR="008E0E51" w:rsidRDefault="00381E3D" w:rsidP="00A8264B">
      <w:pPr>
        <w:pStyle w:val="2"/>
      </w:pPr>
      <w:bookmarkStart w:id="86" w:name="_Toc501892817"/>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Pr>
          <w:rFonts w:hint="eastAsia"/>
        </w:rPr>
        <w:t>方法</w:t>
      </w:r>
      <w:bookmarkEnd w:id="86"/>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088640C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w:lastRenderedPageBreak/>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8E6DBD" w:rsidRPr="008B3FE6" w:rsidRDefault="008E6DBD"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8E6DBD" w:rsidRPr="008B3FE6" w:rsidRDefault="008E6DBD"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8E6DBD" w:rsidRPr="008B3FE6" w:rsidRDefault="008E6DBD"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8E6DBD" w:rsidRPr="008B3FE6" w:rsidRDefault="008E6DBD"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8E6DBD" w:rsidRPr="008B3FE6" w:rsidRDefault="008E6DBD"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8E6DBD" w:rsidRPr="008B3FE6" w:rsidRDefault="008E6DBD"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8E6DBD" w:rsidRPr="008B3FE6" w:rsidRDefault="008E6DBD"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8E6DBD" w:rsidRPr="008B3FE6" w:rsidRDefault="008E6DBD"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8E6DBD" w:rsidRPr="008B3FE6" w:rsidRDefault="008E6DBD"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8E6DBD" w:rsidRPr="008B3FE6" w:rsidRDefault="008E6DBD"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8E6DBD" w:rsidRPr="008B3FE6" w:rsidRDefault="008E6DBD"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8E6DBD" w:rsidRPr="008B3FE6" w:rsidRDefault="008E6DBD"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8E6DBD" w:rsidRPr="008B3FE6" w:rsidRDefault="008E6DBD"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8E6DBD" w:rsidRPr="008B3FE6" w:rsidRDefault="008E6DBD"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8E6DBD" w:rsidRPr="008B3FE6" w:rsidRDefault="008E6DBD"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8E6DBD" w:rsidRPr="008B3FE6" w:rsidRDefault="008E6DBD"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r>
        <w:t>云制造服务描述文件的构建方法</w:t>
      </w:r>
    </w:p>
    <w:p w14:paraId="6AA42933" w14:textId="0C8D46A3" w:rsidR="00381E3D" w:rsidRDefault="00381E3D" w:rsidP="00381E3D">
      <w:pPr>
        <w:pStyle w:val="3"/>
      </w:pPr>
      <w:bookmarkStart w:id="87" w:name="_Toc501892818"/>
      <w:r>
        <w:rPr>
          <w:rFonts w:hint="eastAsia"/>
        </w:rPr>
        <w:t>4.2.1 云制造服务的服务抽象方法</w:t>
      </w:r>
      <w:bookmarkEnd w:id="87"/>
    </w:p>
    <w:p w14:paraId="36CD6F95" w14:textId="638A0B8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w:lastRenderedPageBreak/>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8E6DBD" w:rsidRPr="00696F7A" w:rsidRDefault="008E6DB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8E6DBD" w:rsidRDefault="008E6DBD"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8E6DBD" w:rsidRDefault="008E6DBD"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8E6DBD" w:rsidRDefault="008E6DB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8E6DBD" w:rsidRDefault="008E6DB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8E6DBD" w:rsidRPr="00696F7A" w:rsidRDefault="008E6DB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8E6DBD" w:rsidRDefault="008E6DBD"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8E6DBD" w:rsidRDefault="008E6DBD"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8E6DBD" w:rsidRDefault="008E6DB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8E6DBD" w:rsidRDefault="008E6DB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pPr>
    </w:p>
    <w:p w14:paraId="45E2AD7D" w14:textId="5EB58EAD" w:rsidR="00381E3D" w:rsidRDefault="00381E3D" w:rsidP="00381E3D">
      <w:pPr>
        <w:pStyle w:val="3"/>
      </w:pPr>
      <w:bookmarkStart w:id="88" w:name="_Toc501892819"/>
      <w:r>
        <w:rPr>
          <w:rFonts w:hint="eastAsia"/>
        </w:rPr>
        <w:t>4.2.2 云制造服务的仿真抽象方法</w:t>
      </w:r>
      <w:bookmarkEnd w:id="88"/>
    </w:p>
    <w:p w14:paraId="24267897" w14:textId="3279C2D3"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8E6DBD" w:rsidRPr="00F12DA0" w:rsidRDefault="008E6DB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8E6DBD" w:rsidRDefault="008E6DB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8E6DBD" w:rsidRDefault="008E6DB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8E6DBD" w:rsidRDefault="008E6DB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8E6DBD" w:rsidRPr="00F12DA0" w:rsidRDefault="008E6DB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8E6DBD" w:rsidRDefault="008E6DB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8E6DBD" w:rsidRDefault="008E6DB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8E6DBD" w:rsidRDefault="008E6DB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bookmarkStart w:id="89" w:name="_Toc501892820"/>
      <w:r>
        <w:rPr>
          <w:rFonts w:hint="eastAsia"/>
        </w:rPr>
        <w:t xml:space="preserve">4.2.3 </w:t>
      </w:r>
      <w:r>
        <w:rPr>
          <w:rFonts w:hint="eastAsia"/>
          <w:kern w:val="0"/>
          <w:sz w:val="26"/>
          <w:szCs w:val="26"/>
        </w:rPr>
        <w:t>制造服务模型与仿真模型的组合方法</w:t>
      </w:r>
      <w:bookmarkEnd w:id="89"/>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lastRenderedPageBreak/>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8E6DBD" w:rsidRDefault="008E6DBD"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8E6DBD" w:rsidRDefault="008E6DBD"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8E6DBD" w:rsidRDefault="008E6DBD"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8E6DBD" w:rsidRDefault="008E6DBD"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E6DBD" w:rsidRDefault="008E6DBD"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8E6DBD" w:rsidRDefault="008E6DBD"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8E6DBD" w:rsidRDefault="008E6DBD"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8E6DBD" w:rsidRDefault="008E6DBD"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8E6DBD" w:rsidRDefault="008E6DBD"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8E6DBD" w:rsidRDefault="008E6DBD"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8E6DBD" w:rsidRDefault="008E6DBD"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E6DBD" w:rsidRDefault="008E6DBD"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8E6DBD" w:rsidRDefault="008E6DBD"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8E6DBD" w:rsidRDefault="008E6DBD"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8E6DBD" w:rsidRDefault="008E6DBD"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8E6DBD" w:rsidRDefault="008E6DBD"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8E6DBD" w:rsidRDefault="008E6DBD"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8E6DBD" w:rsidRDefault="008E6DBD"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8E6DBD" w:rsidRDefault="008E6DBD"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8E6DBD" w:rsidRDefault="008E6DBD"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8E6DBD" w:rsidRDefault="008E6DBD"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8E6DBD" w:rsidRDefault="008E6DBD"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bookmarkStart w:id="90" w:name="_Toc501892821"/>
      <w:r>
        <w:rPr>
          <w:rFonts w:hint="eastAsia"/>
        </w:rPr>
        <w:t>4.3</w:t>
      </w:r>
      <w:r>
        <w:t xml:space="preserve"> </w:t>
      </w:r>
      <w:r>
        <w:rPr>
          <w:rFonts w:hint="eastAsia"/>
        </w:rPr>
        <w:t>云制造服务</w:t>
      </w:r>
      <w:r>
        <w:t>匹配</w:t>
      </w:r>
      <w:r w:rsidR="004D6E60">
        <w:rPr>
          <w:rFonts w:hint="eastAsia"/>
        </w:rPr>
        <w:t>方法</w:t>
      </w:r>
      <w:bookmarkEnd w:id="90"/>
    </w:p>
    <w:p w14:paraId="4B6FC1B8" w14:textId="23EB5877" w:rsidR="00381E3D" w:rsidRPr="00652183" w:rsidRDefault="00381E3D" w:rsidP="00381E3D">
      <w:pPr>
        <w:pStyle w:val="3"/>
      </w:pPr>
      <w:bookmarkStart w:id="91" w:name="_Toc501892822"/>
      <w:r>
        <w:rPr>
          <w:rFonts w:hint="eastAsia"/>
        </w:rPr>
        <w:t>4.3</w:t>
      </w:r>
      <w:r w:rsidRPr="00652183">
        <w:rPr>
          <w:rFonts w:hint="eastAsia"/>
        </w:rPr>
        <w:t>.1 需求发布与匹配</w:t>
      </w:r>
      <w:bookmarkEnd w:id="91"/>
    </w:p>
    <w:p w14:paraId="19677E39" w14:textId="77777777" w:rsidR="00381E3D" w:rsidRPr="00E60F40" w:rsidRDefault="00381E3D" w:rsidP="00381E3D">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云制造服务的过程。</w:t>
      </w:r>
    </w:p>
    <w:p w14:paraId="75419100" w14:textId="77777777" w:rsidR="00381E3D" w:rsidRPr="00E60F40" w:rsidRDefault="00381E3D" w:rsidP="00381E3D">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6F64B4FE" w14:textId="77777777" w:rsidR="00381E3D" w:rsidRDefault="00381E3D" w:rsidP="00381E3D">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85pt;height:263.1pt" o:ole="">
            <v:imagedata r:id="rId45" o:title=""/>
            <o:lock v:ext="edit" aspectratio="f"/>
          </v:shape>
          <o:OLEObject Type="Embed" ProgID="Visio.Drawing.15" ShapeID="_x0000_i1031" DrawAspect="Content" ObjectID="_1576913349" r:id="rId46"/>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r>
        <w:rPr>
          <w:rFonts w:hint="eastAsia"/>
          <w:szCs w:val="22"/>
        </w:rPr>
        <w:t>云制造服务匹配过程</w:t>
      </w:r>
    </w:p>
    <w:p w14:paraId="3A116B3B" w14:textId="09C12F4E" w:rsidR="00381E3D" w:rsidRDefault="00381E3D" w:rsidP="00381E3D">
      <w:pPr>
        <w:pStyle w:val="3"/>
      </w:pPr>
      <w:bookmarkStart w:id="92" w:name="_Toc501892823"/>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bookmarkEnd w:id="92"/>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Pr>
          <w:rFonts w:hint="eastAsia"/>
        </w:rPr>
        <w:t>一条</w:t>
      </w:r>
      <w:r w:rsidRPr="00CC494A">
        <w:rPr>
          <w:rFonts w:hint="eastAsia"/>
        </w:rPr>
        <w:t>规则可以有一个主体和一个头</w:t>
      </w:r>
      <w:r>
        <w:rPr>
          <w:rFonts w:hint="eastAsia"/>
        </w:rPr>
        <w:t>。如以下语句定义了一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a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r w:rsidRPr="00CF4A91">
        <w:rPr>
          <w:color w:val="454545"/>
          <w:shd w:val="clear" w:color="auto" w:fill="FFFFFF"/>
        </w:rPr>
        <w:t>(?b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lastRenderedPageBreak/>
        <w:t>其中规则的主体为：</w:t>
      </w:r>
      <w:r w:rsidR="00AD1B9C">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rule1: (?</w:t>
            </w:r>
            <w:r w:rsidR="00AD1B9C">
              <w:rPr>
                <w:rFonts w:hint="eastAsia"/>
                <w:color w:val="000000"/>
              </w:rPr>
              <w:t>P</w:t>
            </w:r>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bookmarkStart w:id="93" w:name="_Toc501892824"/>
      <w:r>
        <w:rPr>
          <w:rFonts w:hint="eastAsia"/>
        </w:rPr>
        <w:t>4</w:t>
      </w:r>
      <w:r w:rsidR="009252E9">
        <w:rPr>
          <w:rFonts w:hint="eastAsia"/>
        </w:rPr>
        <w:t>.4</w:t>
      </w:r>
      <w:r w:rsidR="000309A2">
        <w:rPr>
          <w:rFonts w:hint="eastAsia"/>
        </w:rPr>
        <w:t xml:space="preserve"> </w:t>
      </w:r>
      <w:r w:rsidR="002E15A4">
        <w:rPr>
          <w:rFonts w:hint="eastAsia"/>
        </w:rPr>
        <w:t>云制造服务组合方法</w:t>
      </w:r>
      <w:bookmarkEnd w:id="93"/>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lastRenderedPageBreak/>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8E6DBD" w:rsidRDefault="008E6DBD"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8E6DBD" w:rsidRDefault="008E6DBD"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8E6DBD" w:rsidRDefault="008E6DBD"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8E6DBD" w:rsidRDefault="008E6DBD"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8E6DBD" w:rsidRDefault="008E6DBD"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8E6DBD" w:rsidRDefault="008E6DBD"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8E6DBD" w:rsidRDefault="008E6DBD"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8E6DBD" w:rsidRDefault="008E6DBD"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8E6DBD" w:rsidRDefault="008E6DBD"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8E6DBD" w:rsidRDefault="008E6DBD"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8E6DBD" w:rsidRDefault="008E6DBD"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8E6DBD" w:rsidRDefault="008E6DBD"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bookmarkStart w:id="94" w:name="_Toc501892825"/>
      <w:r>
        <w:rPr>
          <w:rFonts w:hint="eastAsia"/>
        </w:rPr>
        <w:t>4</w:t>
      </w:r>
      <w:r w:rsidR="00810DA8">
        <w:rPr>
          <w:rFonts w:hint="eastAsia"/>
        </w:rPr>
        <w:t>.5</w:t>
      </w:r>
      <w:r w:rsidR="000309A2">
        <w:rPr>
          <w:rFonts w:hint="eastAsia"/>
        </w:rPr>
        <w:t xml:space="preserve"> 本章小结</w:t>
      </w:r>
      <w:bookmarkEnd w:id="94"/>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headerReference w:type="even" r:id="rId47"/>
          <w:headerReference w:type="default" r:id="rId48"/>
          <w:pgSz w:w="11906" w:h="16838" w:code="9"/>
          <w:pgMar w:top="1440" w:right="1797" w:bottom="1440" w:left="1797" w:header="1134" w:footer="1134" w:gutter="0"/>
          <w:cols w:space="425"/>
          <w:docGrid w:type="lines" w:linePitch="326"/>
        </w:sectPr>
      </w:pPr>
    </w:p>
    <w:p w14:paraId="4B281C62" w14:textId="1C8A70C9" w:rsidR="003F1701" w:rsidRDefault="003F1701" w:rsidP="003F1701">
      <w:pPr>
        <w:pStyle w:val="1"/>
      </w:pPr>
      <w:bookmarkStart w:id="95" w:name="_Toc501892826"/>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云制造组合方案的评价</w:t>
      </w:r>
      <w:bookmarkEnd w:id="95"/>
    </w:p>
    <w:p w14:paraId="27B7D0AA" w14:textId="407CCB15" w:rsidR="000C0312" w:rsidRDefault="006C6D1B" w:rsidP="0020343A">
      <w:pPr>
        <w:pStyle w:val="2"/>
      </w:pPr>
      <w:bookmarkStart w:id="96" w:name="_Toc501892830"/>
      <w:r>
        <w:rPr>
          <w:rFonts w:hint="eastAsia"/>
        </w:rPr>
        <w:t>5.1</w:t>
      </w:r>
      <w:r w:rsidR="000C0312">
        <w:rPr>
          <w:rFonts w:hint="eastAsia"/>
        </w:rPr>
        <w:t xml:space="preserve"> 仿真指标的转换</w:t>
      </w:r>
      <w:bookmarkEnd w:id="96"/>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9FE9E1E" w:rsidR="0020343A" w:rsidRDefault="0020343A" w:rsidP="0020343A">
      <w:pPr>
        <w:pStyle w:val="2"/>
      </w:pPr>
      <w:bookmarkStart w:id="97" w:name="_Toc501892831"/>
      <w:r>
        <w:rPr>
          <w:rFonts w:hint="eastAsia"/>
        </w:rPr>
        <w:lastRenderedPageBreak/>
        <w:t>5</w:t>
      </w:r>
      <w:r w:rsidR="0090365F">
        <w:t>.</w:t>
      </w:r>
      <w:r w:rsidR="0090365F">
        <w:rPr>
          <w:rFonts w:hint="eastAsia"/>
        </w:rPr>
        <w:t>2</w:t>
      </w:r>
      <w:r>
        <w:t xml:space="preserve"> </w:t>
      </w:r>
      <w:r>
        <w:rPr>
          <w:rFonts w:hint="eastAsia"/>
        </w:rPr>
        <w:t>仿真</w:t>
      </w:r>
      <w:r>
        <w:t>平台执行评价</w:t>
      </w:r>
      <w:bookmarkEnd w:id="97"/>
    </w:p>
    <w:p w14:paraId="36B7CF6E" w14:textId="7E38E628" w:rsidR="0020343A" w:rsidRPr="0020343A" w:rsidRDefault="002E15A4" w:rsidP="0020343A">
      <w:pPr>
        <w:pStyle w:val="3"/>
      </w:pPr>
      <w:bookmarkStart w:id="98" w:name="_Toc501892832"/>
      <w:r>
        <w:rPr>
          <w:rFonts w:hint="eastAsia"/>
        </w:rPr>
        <w:t>5</w:t>
      </w:r>
      <w:r w:rsidR="0090365F">
        <w:t>.</w:t>
      </w:r>
      <w:r w:rsidR="0090365F">
        <w:rPr>
          <w:rFonts w:hint="eastAsia"/>
        </w:rPr>
        <w:t>2</w:t>
      </w:r>
      <w:r w:rsidR="0020343A">
        <w:t>.1</w:t>
      </w:r>
      <w:r>
        <w:t xml:space="preserve"> </w:t>
      </w:r>
      <w:r w:rsidR="003C1470">
        <w:rPr>
          <w:rFonts w:hint="eastAsia"/>
        </w:rPr>
        <w:t>仿真</w:t>
      </w:r>
      <w:r w:rsidR="003C1470">
        <w:t>平台对OWL-S文件的读取</w:t>
      </w:r>
      <w:bookmarkEnd w:id="98"/>
    </w:p>
    <w:p w14:paraId="6CD4DBBA" w14:textId="77777777" w:rsidR="004D73A6" w:rsidRDefault="004D73A6" w:rsidP="004D73A6">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668E378D" w:rsidR="0020343A" w:rsidRDefault="0020343A" w:rsidP="0020343A">
      <w:pPr>
        <w:pStyle w:val="3"/>
      </w:pPr>
      <w:bookmarkStart w:id="99" w:name="_Toc501892833"/>
      <w:r>
        <w:rPr>
          <w:rFonts w:hint="eastAsia"/>
        </w:rPr>
        <w:t>5</w:t>
      </w:r>
      <w:r w:rsidR="0090365F">
        <w:t>.</w:t>
      </w:r>
      <w:r w:rsidR="0090365F">
        <w:rPr>
          <w:rFonts w:hint="eastAsia"/>
        </w:rPr>
        <w:t>2</w:t>
      </w:r>
      <w:r>
        <w:t xml:space="preserve">.2 </w:t>
      </w:r>
      <w:r>
        <w:rPr>
          <w:rFonts w:hint="eastAsia"/>
        </w:rPr>
        <w:t>服务组合</w:t>
      </w:r>
      <w:r>
        <w:t>评价指标的反馈</w:t>
      </w:r>
      <w:bookmarkEnd w:id="99"/>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lastRenderedPageBreak/>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49" w:tgtFrame="_blank" w:history="1">
        <w:r w:rsidRPr="0020343A">
          <w:t>Web</w:t>
        </w:r>
        <w:r w:rsidRPr="0020343A">
          <w:t>服务</w:t>
        </w:r>
      </w:hyperlink>
      <w:r w:rsidRPr="0020343A">
        <w:t>能让使用不同系统和不同编程语言的人们能够相互交流和分享数据，其基础在于</w:t>
      </w:r>
      <w:hyperlink r:id="rId50"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5CAE7E0C" w:rsidR="00817E93" w:rsidRDefault="002E15A4" w:rsidP="00817E93">
      <w:pPr>
        <w:pStyle w:val="2"/>
      </w:pPr>
      <w:bookmarkStart w:id="100" w:name="_Toc501892834"/>
      <w:r>
        <w:rPr>
          <w:rFonts w:hint="eastAsia"/>
        </w:rPr>
        <w:t>5</w:t>
      </w:r>
      <w:r w:rsidR="0090365F">
        <w:rPr>
          <w:rFonts w:hint="eastAsia"/>
        </w:rPr>
        <w:t>.3</w:t>
      </w:r>
      <w:r w:rsidR="00817E93" w:rsidRPr="00817E93">
        <w:rPr>
          <w:rFonts w:hint="eastAsia"/>
        </w:rPr>
        <w:t xml:space="preserve"> 本章小结</w:t>
      </w:r>
      <w:bookmarkEnd w:id="100"/>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101" w:name="_Toc501892835"/>
      <w:r>
        <w:rPr>
          <w:rFonts w:hint="eastAsia"/>
        </w:rPr>
        <w:lastRenderedPageBreak/>
        <w:t>第</w:t>
      </w:r>
      <w:r w:rsidR="00C01466">
        <w:t>6</w:t>
      </w:r>
      <w:r>
        <w:rPr>
          <w:rFonts w:hint="eastAsia"/>
        </w:rPr>
        <w:t xml:space="preserve">章 </w:t>
      </w:r>
      <w:bookmarkEnd w:id="101"/>
      <w:r w:rsidR="00E11B8B">
        <w:rPr>
          <w:rFonts w:hint="eastAsia"/>
        </w:rPr>
        <w:t>云制造服务原型系统的设计与开发</w:t>
      </w:r>
    </w:p>
    <w:p w14:paraId="3826BB0F" w14:textId="541DAB19" w:rsidR="00DD2392" w:rsidRDefault="00DD2392" w:rsidP="001E3B20">
      <w:pPr>
        <w:pStyle w:val="2"/>
      </w:pPr>
      <w:bookmarkStart w:id="102" w:name="_Toc501892838"/>
      <w:r>
        <w:rPr>
          <w:rFonts w:hint="eastAsia"/>
        </w:rPr>
        <w:t>6.1</w:t>
      </w:r>
      <w:r>
        <w:t xml:space="preserve"> </w:t>
      </w:r>
      <w:r>
        <w:rPr>
          <w:rFonts w:hint="eastAsia"/>
        </w:rPr>
        <w:t>原型系统设计目标</w:t>
      </w:r>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2A791375" w:rsidR="00596590" w:rsidRPr="002C0153" w:rsidRDefault="007F6120" w:rsidP="008C2679">
      <w:pPr>
        <w:spacing w:line="400" w:lineRule="exact"/>
        <w:ind w:firstLineChars="200" w:firstLine="480"/>
        <w:rPr>
          <w:rFonts w:hint="eastAsia"/>
        </w:rPr>
      </w:pPr>
      <w:r>
        <w:rPr>
          <w:rFonts w:hint="eastAsia"/>
        </w:rPr>
        <w:t>云制造服务</w:t>
      </w:r>
      <w:r w:rsidR="00301A13">
        <w:rPr>
          <w:rFonts w:hint="eastAsia"/>
        </w:rPr>
        <w:t>原型系统</w:t>
      </w:r>
      <w:r w:rsidR="00FC4E07">
        <w:rPr>
          <w:rFonts w:hint="eastAsia"/>
        </w:rPr>
        <w:t>基于</w:t>
      </w:r>
      <w:r w:rsidR="00FC4E07">
        <w:rPr>
          <w:rFonts w:hint="eastAsia"/>
        </w:rPr>
        <w:t>B</w:t>
      </w:r>
      <w:r w:rsidR="00FC4E07">
        <w:rPr>
          <w:rFonts w:hint="eastAsia"/>
        </w:rPr>
        <w:t>／</w:t>
      </w:r>
      <w:r w:rsidR="00301A13">
        <w:rPr>
          <w:rFonts w:hint="eastAsia"/>
        </w:rPr>
        <w:t>S</w:t>
      </w:r>
      <w:r w:rsidR="00622997">
        <w:rPr>
          <w:rFonts w:hint="eastAsia"/>
        </w:rPr>
        <w:t>网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r>
        <w:rPr>
          <w:rFonts w:hint="eastAsia"/>
        </w:rPr>
        <w:t>6.2</w:t>
      </w:r>
      <w:r>
        <w:t xml:space="preserve"> </w:t>
      </w:r>
      <w:r>
        <w:rPr>
          <w:rFonts w:hint="eastAsia"/>
        </w:rPr>
        <w:t>原型系统功能设计</w:t>
      </w:r>
      <w:bookmarkEnd w:id="102"/>
    </w:p>
    <w:p w14:paraId="16B66A34" w14:textId="77777777"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Pr="00A156A1">
        <w:rPr>
          <w:rFonts w:hint="eastAsia"/>
          <w:color w:val="FF0000"/>
        </w:rPr>
        <w:t>6.2</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7777777"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服务提供者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服务请求者会选择合适的原子服务，若单个原子服务无法满足服务请求者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陆云平台时，会根据用户注册权限显示不同内容，比如注册用户为服务请求者，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77777777" w:rsidR="001E3B20" w:rsidRDefault="001E3B20" w:rsidP="001E3B20">
      <w:pPr>
        <w:jc w:val="center"/>
      </w:pPr>
      <w:r>
        <w:rPr>
          <w:noProof/>
        </w:rPr>
        <w:drawing>
          <wp:inline distT="0" distB="0" distL="0" distR="0" wp14:anchorId="0306C00A" wp14:editId="3501E71F">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8120" cy="2343785"/>
                    </a:xfrm>
                    <a:prstGeom prst="rect">
                      <a:avLst/>
                    </a:prstGeom>
                  </pic:spPr>
                </pic:pic>
              </a:graphicData>
            </a:graphic>
          </wp:inline>
        </w:drawing>
      </w:r>
    </w:p>
    <w:p w14:paraId="7E25965F" w14:textId="77777777" w:rsidR="001E3B20" w:rsidRPr="00B50B4A" w:rsidRDefault="001E3B20" w:rsidP="001E3B20">
      <w:pPr>
        <w:pStyle w:val="a4"/>
      </w:pPr>
      <w:r>
        <w:rPr>
          <w:rFonts w:hint="eastAsia"/>
        </w:rPr>
        <w:t>图</w:t>
      </w:r>
      <w:r>
        <w:rPr>
          <w:rFonts w:hint="eastAsia"/>
        </w:rPr>
        <w:t>6.2</w:t>
      </w:r>
      <w:r>
        <w:t xml:space="preserve"> </w:t>
      </w:r>
      <w:r>
        <w:rPr>
          <w:rFonts w:hint="eastAsia"/>
        </w:rPr>
        <w:t>原型系统功能框架</w:t>
      </w:r>
    </w:p>
    <w:p w14:paraId="2978F2ED" w14:textId="77777777" w:rsidR="001E3B20" w:rsidRPr="001E3B20" w:rsidRDefault="001E3B20" w:rsidP="001E3B20">
      <w:pPr>
        <w:rPr>
          <w:rFonts w:hint="eastAsia"/>
        </w:rPr>
      </w:pPr>
    </w:p>
    <w:p w14:paraId="0067A107" w14:textId="09600014" w:rsidR="002B6371" w:rsidRDefault="00591DBA" w:rsidP="00591DBA">
      <w:pPr>
        <w:pStyle w:val="2"/>
      </w:pPr>
      <w:bookmarkStart w:id="103" w:name="_Toc501892837"/>
      <w:r>
        <w:rPr>
          <w:rFonts w:hint="eastAsia"/>
        </w:rPr>
        <w:t>6.3</w:t>
      </w:r>
      <w:r w:rsidR="002B6371">
        <w:rPr>
          <w:rFonts w:hint="eastAsia"/>
        </w:rPr>
        <w:t xml:space="preserve"> </w:t>
      </w:r>
      <w:r>
        <w:rPr>
          <w:rFonts w:hint="eastAsia"/>
        </w:rPr>
        <w:t>原型系统的应用</w:t>
      </w:r>
      <w:r w:rsidR="002B6371">
        <w:rPr>
          <w:rFonts w:hint="eastAsia"/>
        </w:rPr>
        <w:t>流程</w:t>
      </w:r>
      <w:bookmarkEnd w:id="103"/>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A2F0F2E" w:rsidR="002B6371" w:rsidRPr="00BC7EFD" w:rsidRDefault="002B6371" w:rsidP="002B6371">
      <w:pPr>
        <w:spacing w:line="400" w:lineRule="exact"/>
        <w:ind w:firstLineChars="200" w:firstLine="480"/>
        <w:rPr>
          <w:kern w:val="2"/>
          <w:sz w:val="21"/>
        </w:rPr>
      </w:pPr>
      <w:r>
        <w:rPr>
          <w:rFonts w:hint="eastAsia"/>
        </w:rPr>
        <w:t>云制造服务平台</w:t>
      </w:r>
      <w:r w:rsidRPr="00005947">
        <w:rPr>
          <w:rFonts w:hint="eastAsia"/>
        </w:rPr>
        <w:t>的</w:t>
      </w:r>
      <w:r>
        <w:rPr>
          <w:rFonts w:hint="eastAsia"/>
        </w:rPr>
        <w:t>服务资源发布流程和服务需求检索流程</w:t>
      </w:r>
      <w:r w:rsidRPr="00BC7EFD">
        <w:rPr>
          <w:rFonts w:hint="eastAsia"/>
          <w:color w:val="FF0000"/>
        </w:rPr>
        <w:t>如图</w:t>
      </w:r>
      <w:r w:rsidR="00AD1461">
        <w:rPr>
          <w:rFonts w:hint="eastAsia"/>
          <w:color w:val="FF0000"/>
        </w:rPr>
        <w:t>6.1</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w:t>
      </w:r>
      <w:r>
        <w:rPr>
          <w:rFonts w:hint="eastAsia"/>
        </w:rPr>
        <w:lastRenderedPageBreak/>
        <w:t>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2" type="#_x0000_t75" style="width:344.65pt;height:633pt" o:ole="">
            <v:imagedata r:id="rId54" o:title=""/>
          </v:shape>
          <o:OLEObject Type="Embed" ProgID="Visio.Drawing.11" ShapeID="_x0000_i1032" DrawAspect="Content" ObjectID="_1576913350" r:id="rId55"/>
        </w:object>
      </w:r>
    </w:p>
    <w:p w14:paraId="7B5CD634" w14:textId="4BDDA7B1" w:rsidR="002B6371" w:rsidRDefault="002B6371" w:rsidP="002B6371">
      <w:pPr>
        <w:pStyle w:val="a4"/>
      </w:pPr>
      <w:r w:rsidRPr="00411944">
        <w:rPr>
          <w:rFonts w:hint="eastAsia"/>
        </w:rPr>
        <w:t>图</w:t>
      </w:r>
      <w:r w:rsidR="00AD1461">
        <w:rPr>
          <w:rFonts w:hint="eastAsia"/>
        </w:rPr>
        <w:t>6.1</w:t>
      </w:r>
      <w:r>
        <w:rPr>
          <w:rFonts w:hint="eastAsia"/>
        </w:rPr>
        <w:t xml:space="preserve"> </w:t>
      </w:r>
      <w:r>
        <w:rPr>
          <w:rFonts w:hint="eastAsia"/>
        </w:rPr>
        <w:t>服务需求检索流程和服务资源发布流程图</w:t>
      </w:r>
    </w:p>
    <w:p w14:paraId="29CB8A30" w14:textId="313A7C60" w:rsidR="00591DBA" w:rsidRDefault="00591DBA" w:rsidP="00154305">
      <w:pPr>
        <w:pStyle w:val="2"/>
      </w:pPr>
      <w:bookmarkStart w:id="104" w:name="_Toc501892840"/>
      <w:r>
        <w:rPr>
          <w:rFonts w:hint="eastAsia"/>
        </w:rPr>
        <w:lastRenderedPageBreak/>
        <w:t>6.4</w:t>
      </w:r>
      <w:r>
        <w:t xml:space="preserve"> </w:t>
      </w:r>
      <w:r>
        <w:rPr>
          <w:rFonts w:hint="eastAsia"/>
        </w:rPr>
        <w:t>原型系统开发实现</w:t>
      </w:r>
    </w:p>
    <w:p w14:paraId="4CDF2816" w14:textId="3B9D46AD" w:rsidR="00971879" w:rsidRDefault="00971879" w:rsidP="000557C0">
      <w:pPr>
        <w:pStyle w:val="3"/>
      </w:pPr>
      <w:r>
        <w:rPr>
          <w:rFonts w:hint="eastAsia"/>
        </w:rPr>
        <w:t>6.4.1</w:t>
      </w:r>
      <w:r>
        <w:t xml:space="preserve"> </w:t>
      </w:r>
      <w:r>
        <w:rPr>
          <w:rFonts w:hint="eastAsia"/>
        </w:rPr>
        <w:t>原型系统服务发布界面设计</w:t>
      </w:r>
    </w:p>
    <w:p w14:paraId="0F7BF5E9" w14:textId="05DEBC01" w:rsidR="00E13EF6" w:rsidRPr="000604F7" w:rsidRDefault="00E13EF6" w:rsidP="00E13EF6">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4</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案例以</w:t>
      </w:r>
      <w:r w:rsidRPr="000604F7">
        <w:t>RDF4J</w:t>
      </w:r>
      <w:r w:rsidRPr="000604F7">
        <w:t>图数据库作为存储服务的云服务池，该</w:t>
      </w:r>
      <w:r w:rsidRPr="000604F7">
        <w:t>OWL-S</w:t>
      </w:r>
      <w:r w:rsidRPr="000604F7">
        <w:t>文件已包含仿真模型信息。初级发布选项用于格式化发布内容。</w:t>
      </w:r>
    </w:p>
    <w:p w14:paraId="2195A69E" w14:textId="77777777" w:rsidR="00E13EF6" w:rsidRPr="000604F7" w:rsidRDefault="00E13EF6" w:rsidP="00E13EF6">
      <w:pPr>
        <w:jc w:val="center"/>
        <w:rPr>
          <w:color w:val="FF0000"/>
        </w:rPr>
      </w:pPr>
      <w:r w:rsidRPr="000604F7">
        <w:rPr>
          <w:noProof/>
          <w:color w:val="FF0000"/>
        </w:rPr>
        <w:drawing>
          <wp:inline distT="0" distB="0" distL="0" distR="0" wp14:anchorId="116ABC48" wp14:editId="46C5E37B">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6"/>
                    <a:stretch>
                      <a:fillRect/>
                    </a:stretch>
                  </pic:blipFill>
                  <pic:spPr>
                    <a:xfrm>
                      <a:off x="0" y="0"/>
                      <a:ext cx="5278120" cy="2247265"/>
                    </a:xfrm>
                    <a:prstGeom prst="rect">
                      <a:avLst/>
                    </a:prstGeom>
                  </pic:spPr>
                </pic:pic>
              </a:graphicData>
            </a:graphic>
          </wp:inline>
        </w:drawing>
      </w:r>
    </w:p>
    <w:p w14:paraId="0525AD01" w14:textId="77777777" w:rsidR="00E13EF6" w:rsidRPr="000604F7" w:rsidRDefault="00E13EF6" w:rsidP="00E13EF6">
      <w:pPr>
        <w:pStyle w:val="a4"/>
      </w:pPr>
      <w:r w:rsidRPr="000604F7">
        <w:t>图</w:t>
      </w:r>
      <w:r>
        <w:t>6.</w:t>
      </w:r>
      <w:r>
        <w:rPr>
          <w:rFonts w:hint="eastAsia"/>
        </w:rPr>
        <w:t>4</w:t>
      </w:r>
      <w:r w:rsidRPr="000604F7">
        <w:t xml:space="preserve"> </w:t>
      </w:r>
      <w:r w:rsidRPr="000604F7">
        <w:t>云平台服务发布界面</w:t>
      </w:r>
    </w:p>
    <w:p w14:paraId="2BC23EC0" w14:textId="49D0FD68" w:rsidR="00591DBA" w:rsidRDefault="000557C0" w:rsidP="000557C0">
      <w:pPr>
        <w:pStyle w:val="3"/>
      </w:pPr>
      <w:r>
        <w:rPr>
          <w:rFonts w:hint="eastAsia"/>
        </w:rPr>
        <w:t>6.4.2</w:t>
      </w:r>
      <w:r>
        <w:t xml:space="preserve"> </w:t>
      </w:r>
      <w:r>
        <w:rPr>
          <w:rFonts w:hint="eastAsia"/>
        </w:rPr>
        <w:t>原型系统需求发布与匹配界面设计</w:t>
      </w:r>
    </w:p>
    <w:p w14:paraId="5CC3A935" w14:textId="77777777" w:rsidR="00E13EF6" w:rsidRDefault="00E13EF6" w:rsidP="00E13EF6">
      <w:pPr>
        <w:spacing w:line="400" w:lineRule="exact"/>
        <w:ind w:firstLineChars="200" w:firstLine="480"/>
      </w:pPr>
      <w:r>
        <w:rPr>
          <w:rFonts w:hint="eastAsia"/>
        </w:rPr>
        <w:t>云平台需求发布界面如下图</w:t>
      </w:r>
      <w:r>
        <w:rPr>
          <w:rFonts w:hint="eastAsia"/>
        </w:rPr>
        <w:t>6.5</w:t>
      </w:r>
      <w:r>
        <w:rPr>
          <w:rFonts w:hint="eastAsia"/>
        </w:rPr>
        <w:t>所示。</w:t>
      </w:r>
    </w:p>
    <w:p w14:paraId="593F38B5" w14:textId="77777777" w:rsidR="00E13EF6" w:rsidRDefault="00E13EF6" w:rsidP="00E13EF6">
      <w:pPr>
        <w:jc w:val="center"/>
      </w:pPr>
      <w:r w:rsidRPr="00B06EF4">
        <w:rPr>
          <w:noProof/>
        </w:rPr>
        <w:drawing>
          <wp:inline distT="0" distB="0" distL="0" distR="0" wp14:anchorId="310BF363" wp14:editId="3284F9CD">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7"/>
                    <a:stretch>
                      <a:fillRect/>
                    </a:stretch>
                  </pic:blipFill>
                  <pic:spPr>
                    <a:xfrm>
                      <a:off x="0" y="0"/>
                      <a:ext cx="5278120" cy="1358900"/>
                    </a:xfrm>
                    <a:prstGeom prst="rect">
                      <a:avLst/>
                    </a:prstGeom>
                  </pic:spPr>
                </pic:pic>
              </a:graphicData>
            </a:graphic>
          </wp:inline>
        </w:drawing>
      </w:r>
    </w:p>
    <w:p w14:paraId="696F6B84" w14:textId="77777777" w:rsidR="00E13EF6" w:rsidRDefault="00E13EF6" w:rsidP="00E13EF6">
      <w:pPr>
        <w:pStyle w:val="a4"/>
      </w:pPr>
      <w:r>
        <w:rPr>
          <w:rFonts w:hint="eastAsia"/>
        </w:rPr>
        <w:t>图</w:t>
      </w:r>
      <w:r>
        <w:rPr>
          <w:rFonts w:hint="eastAsia"/>
        </w:rPr>
        <w:t>6.5</w:t>
      </w:r>
      <w:r>
        <w:t xml:space="preserve"> </w:t>
      </w:r>
      <w:r>
        <w:rPr>
          <w:rFonts w:hint="eastAsia"/>
        </w:rPr>
        <w:t>云平台需求发布界面</w:t>
      </w:r>
    </w:p>
    <w:p w14:paraId="727C9924" w14:textId="77777777" w:rsidR="00E13EF6" w:rsidRPr="00787BB9" w:rsidRDefault="00E13EF6" w:rsidP="00E13EF6">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69A03E43" w14:textId="20A1CE01" w:rsidR="00E174DA" w:rsidRPr="00E13EF6" w:rsidRDefault="000557C0" w:rsidP="000557C0">
      <w:pPr>
        <w:pStyle w:val="3"/>
      </w:pPr>
      <w:r>
        <w:rPr>
          <w:rFonts w:hint="eastAsia"/>
        </w:rPr>
        <w:t>6.4.3</w:t>
      </w:r>
      <w:r>
        <w:t xml:space="preserve"> </w:t>
      </w:r>
      <w:r>
        <w:rPr>
          <w:rFonts w:hint="eastAsia"/>
        </w:rPr>
        <w:t>原型系统服务组合与评价界面设计</w:t>
      </w:r>
    </w:p>
    <w:p w14:paraId="3F006E46" w14:textId="77777777" w:rsidR="00B5592F" w:rsidRPr="00A33C70" w:rsidRDefault="00B5592F" w:rsidP="00B5592F">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6</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7</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E934CAC" w14:textId="77777777" w:rsidR="00B5592F" w:rsidRDefault="00B5592F" w:rsidP="00B5592F">
      <w:pPr>
        <w:autoSpaceDE w:val="0"/>
        <w:autoSpaceDN w:val="0"/>
        <w:adjustRightInd w:val="0"/>
        <w:jc w:val="center"/>
      </w:pPr>
      <w:r w:rsidRPr="00A33C70">
        <w:rPr>
          <w:noProof/>
        </w:rPr>
        <w:drawing>
          <wp:inline distT="0" distB="0" distL="0" distR="0" wp14:anchorId="51625B1A" wp14:editId="454DCA17">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8"/>
                    <a:stretch>
                      <a:fillRect/>
                    </a:stretch>
                  </pic:blipFill>
                  <pic:spPr>
                    <a:xfrm>
                      <a:off x="0" y="0"/>
                      <a:ext cx="5278120" cy="2256790"/>
                    </a:xfrm>
                    <a:prstGeom prst="rect">
                      <a:avLst/>
                    </a:prstGeom>
                  </pic:spPr>
                </pic:pic>
              </a:graphicData>
            </a:graphic>
          </wp:inline>
        </w:drawing>
      </w:r>
    </w:p>
    <w:p w14:paraId="43F12E3D" w14:textId="77777777" w:rsidR="00B5592F" w:rsidRDefault="00B5592F" w:rsidP="00B5592F">
      <w:pPr>
        <w:pStyle w:val="a4"/>
      </w:pPr>
      <w:r>
        <w:rPr>
          <w:rFonts w:hint="eastAsia"/>
        </w:rPr>
        <w:t>图</w:t>
      </w:r>
      <w:r>
        <w:rPr>
          <w:rFonts w:hint="eastAsia"/>
        </w:rPr>
        <w:t>6.6</w:t>
      </w:r>
      <w:r>
        <w:t xml:space="preserve"> </w:t>
      </w:r>
      <w:r>
        <w:rPr>
          <w:rFonts w:hint="eastAsia"/>
        </w:rPr>
        <w:t>云平台服务组合界面</w:t>
      </w:r>
    </w:p>
    <w:p w14:paraId="1687A624" w14:textId="77777777" w:rsidR="00B5592F" w:rsidRDefault="00B5592F" w:rsidP="00B5592F">
      <w:pPr>
        <w:pStyle w:val="a4"/>
      </w:pPr>
      <w:r w:rsidRPr="002549CD">
        <w:rPr>
          <w:noProof/>
        </w:rPr>
        <w:drawing>
          <wp:inline distT="0" distB="0" distL="0" distR="0" wp14:anchorId="544E9F6F" wp14:editId="67473F50">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6CFD6D98" w14:textId="77777777" w:rsidR="00B5592F" w:rsidRPr="00A33C70" w:rsidRDefault="00B5592F" w:rsidP="00B5592F">
      <w:pPr>
        <w:pStyle w:val="a4"/>
      </w:pPr>
      <w:r>
        <w:rPr>
          <w:rFonts w:hint="eastAsia"/>
        </w:rPr>
        <w:t>图</w:t>
      </w:r>
      <w:r>
        <w:rPr>
          <w:rFonts w:hint="eastAsia"/>
        </w:rPr>
        <w:t>6.7</w:t>
      </w:r>
      <w:r>
        <w:t xml:space="preserve"> </w:t>
      </w:r>
      <w:r>
        <w:rPr>
          <w:rFonts w:hint="eastAsia"/>
        </w:rPr>
        <w:t>云平台组合服务列表</w:t>
      </w:r>
    </w:p>
    <w:p w14:paraId="218485E9" w14:textId="57567A28" w:rsidR="00E174DA" w:rsidRDefault="00E174DA" w:rsidP="00591DBA"/>
    <w:p w14:paraId="2B993683" w14:textId="088092BE" w:rsidR="00E174DA" w:rsidRDefault="00E174DA" w:rsidP="00591DBA"/>
    <w:p w14:paraId="478A3FF1" w14:textId="250FB75A" w:rsidR="00E174DA" w:rsidRDefault="00E174DA" w:rsidP="00E174DA">
      <w:pPr>
        <w:pStyle w:val="2"/>
      </w:pPr>
      <w:r>
        <w:rPr>
          <w:rFonts w:hint="eastAsia"/>
        </w:rPr>
        <w:t>6.5 原型系统运行案例</w:t>
      </w:r>
    </w:p>
    <w:p w14:paraId="31DD0BD2" w14:textId="137699E1" w:rsidR="00817592" w:rsidRPr="00E30BEC" w:rsidRDefault="00E30BEC" w:rsidP="00E30BEC">
      <w:pPr>
        <w:pStyle w:val="3"/>
      </w:pPr>
      <w:r w:rsidRPr="00E30BEC">
        <w:rPr>
          <w:rFonts w:hint="eastAsia"/>
        </w:rPr>
        <w:t>6.5.1</w:t>
      </w:r>
      <w:r w:rsidRPr="00E30BEC">
        <w:t xml:space="preserve"> </w:t>
      </w:r>
      <w:r w:rsidR="00817592" w:rsidRPr="00E30BEC">
        <w:t>服务发布</w:t>
      </w:r>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w:t>
      </w:r>
      <w:r w:rsidR="00E13EF6">
        <w:rPr>
          <w:rFonts w:hint="eastAsia"/>
        </w:rPr>
        <w:t>毛坯加工环节、粗加工环节、精加工环节、检验打标环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77777777"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B235E1">
        <w:trPr>
          <w:jc w:val="center"/>
        </w:trPr>
        <w:tc>
          <w:tcPr>
            <w:tcW w:w="8296" w:type="dxa"/>
            <w:tcBorders>
              <w:top w:val="nil"/>
              <w:left w:val="nil"/>
              <w:bottom w:val="nil"/>
              <w:right w:val="nil"/>
            </w:tcBorders>
          </w:tcPr>
          <w:p w14:paraId="52F78174" w14:textId="77777777" w:rsidR="00817592" w:rsidRPr="000604F7" w:rsidRDefault="00817592" w:rsidP="00B235E1">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B235E1">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B235E1">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B235E1">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B235E1">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B235E1">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7777777" w:rsidR="00817592" w:rsidRPr="000604F7" w:rsidRDefault="00817592" w:rsidP="00B235E1">
            <w:pPr>
              <w:spacing w:line="400" w:lineRule="exact"/>
              <w:ind w:firstLine="200"/>
              <w:rPr>
                <w:color w:val="000000"/>
              </w:rPr>
            </w:pPr>
            <w:r w:rsidRPr="000604F7">
              <w:rPr>
                <w:color w:val="000000"/>
              </w:rPr>
              <w:t>&lt;/simobj&gt;</w:t>
            </w:r>
            <w:r w:rsidRPr="000604F7">
              <w:rPr>
                <w:color w:val="000000"/>
              </w:rPr>
              <w: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rPr>
          <w:rFonts w:hint="eastAsia"/>
        </w:rPr>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5D3D18B8" w14:textId="77777777" w:rsidR="00817592" w:rsidRPr="000604F7"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08A260B1" w14:textId="4073EE7D" w:rsidR="00985E37" w:rsidRPr="00E30BEC" w:rsidRDefault="00E30BEC" w:rsidP="00E30BEC">
      <w:pPr>
        <w:pStyle w:val="3"/>
      </w:pPr>
      <w:r w:rsidRPr="00E30BEC">
        <w:rPr>
          <w:rFonts w:hint="eastAsia"/>
        </w:rPr>
        <w:t>6.5.2</w:t>
      </w:r>
      <w:r w:rsidRPr="00E30BEC">
        <w:t xml:space="preserve"> </w:t>
      </w:r>
      <w:r w:rsidR="00985E37" w:rsidRPr="00E30BEC">
        <w:t>需求发布</w:t>
      </w:r>
    </w:p>
    <w:p w14:paraId="437D78F9" w14:textId="59CCC6AD" w:rsidR="00817592" w:rsidRPr="00985E37"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云制造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00E1914" w14:textId="18D325EC" w:rsidR="0019100C" w:rsidRPr="00E30BEC" w:rsidRDefault="00E30BEC" w:rsidP="00E30BEC">
      <w:pPr>
        <w:pStyle w:val="3"/>
      </w:pPr>
      <w:r>
        <w:rPr>
          <w:rFonts w:hint="eastAsia"/>
        </w:rPr>
        <w:t>6.5.3</w:t>
      </w:r>
      <w:r>
        <w:t xml:space="preserve"> </w:t>
      </w:r>
      <w:r w:rsidR="0019100C" w:rsidRPr="00E30BEC">
        <w:t>服务</w:t>
      </w:r>
      <w:r w:rsidR="0019100C" w:rsidRPr="00E30BEC">
        <w:rPr>
          <w:rFonts w:hint="eastAsia"/>
        </w:rPr>
        <w:t>组合</w:t>
      </w:r>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15604518" w:rsidR="0019100C" w:rsidRPr="000604F7" w:rsidRDefault="0019100C" w:rsidP="0019100C">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检验打标</w:t>
      </w:r>
      <w:r w:rsidRPr="000604F7">
        <w:t>A.OWL</w:t>
      </w:r>
      <w:r w:rsidRPr="000604F7">
        <w:t>四个服务描述文件。每个服务描述文件中都包含对应的仿真对象信息（</w:t>
      </w:r>
      <w:r w:rsidRPr="000604F7">
        <w:t>XML</w:t>
      </w:r>
      <w:r w:rsidR="000F5784">
        <w:t>格式</w:t>
      </w:r>
      <w:r w:rsidRPr="000604F7">
        <w:t>）。组合方案</w:t>
      </w:r>
      <w:r w:rsidRPr="000604F7">
        <w:t>BABA</w:t>
      </w:r>
      <w:r w:rsidRPr="000604F7">
        <w:t>对应的组合服务</w:t>
      </w:r>
      <w:r w:rsidR="000F5784">
        <w:rPr>
          <w:rFonts w:hint="eastAsia"/>
        </w:rPr>
        <w:t>仿真模型信息</w:t>
      </w:r>
      <w:r w:rsidRPr="000604F7">
        <w:t>见如下文档：</w:t>
      </w:r>
    </w:p>
    <w:tbl>
      <w:tblPr>
        <w:tblW w:w="0" w:type="auto"/>
        <w:jc w:val="center"/>
        <w:tblLayout w:type="fixed"/>
        <w:tblLook w:val="0000" w:firstRow="0" w:lastRow="0" w:firstColumn="0" w:lastColumn="0" w:noHBand="0" w:noVBand="0"/>
      </w:tblPr>
      <w:tblGrid>
        <w:gridCol w:w="8296"/>
      </w:tblGrid>
      <w:tr w:rsidR="0019100C" w:rsidRPr="000604F7" w14:paraId="321FFE0E" w14:textId="77777777" w:rsidTr="00B235E1">
        <w:trPr>
          <w:jc w:val="center"/>
        </w:trPr>
        <w:tc>
          <w:tcPr>
            <w:tcW w:w="8296" w:type="dxa"/>
          </w:tcPr>
          <w:p w14:paraId="537A8024" w14:textId="77777777" w:rsidR="0019100C" w:rsidRPr="000604F7" w:rsidRDefault="0019100C" w:rsidP="00B235E1">
            <w:pPr>
              <w:spacing w:line="400" w:lineRule="exact"/>
              <w:ind w:firstLine="200"/>
              <w:rPr>
                <w:color w:val="000000"/>
              </w:rPr>
            </w:pPr>
            <w:r w:rsidRPr="000604F7">
              <w:rPr>
                <w:color w:val="000000"/>
              </w:rPr>
              <w:t>&lt;grounding:SimInfo&gt;</w:t>
            </w:r>
          </w:p>
          <w:p w14:paraId="1D92CA02" w14:textId="77777777" w:rsidR="0019100C" w:rsidRPr="000604F7" w:rsidRDefault="0019100C" w:rsidP="00B235E1">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235C7BE8"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2E0A2A35"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5701EC3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7FCF3C29"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4C43F6B7" w14:textId="77777777" w:rsidR="0019100C" w:rsidRPr="000604F7" w:rsidRDefault="0019100C" w:rsidP="00B235E1">
            <w:pPr>
              <w:spacing w:line="400" w:lineRule="exact"/>
              <w:ind w:firstLine="200"/>
              <w:rPr>
                <w:color w:val="000000"/>
              </w:rPr>
            </w:pPr>
            <w:r w:rsidRPr="000604F7">
              <w:rPr>
                <w:color w:val="000000"/>
              </w:rPr>
              <w:tab/>
              <w:t>&lt;/sequence&gt;</w:t>
            </w:r>
          </w:p>
          <w:p w14:paraId="665CB434" w14:textId="77777777" w:rsidR="0019100C" w:rsidRPr="000604F7" w:rsidRDefault="0019100C" w:rsidP="00B235E1">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0D7A140C"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1F5FCC14"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3924EC30"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600&lt;/property&gt;</w:t>
            </w:r>
          </w:p>
          <w:p w14:paraId="5885CDDE"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2037B516"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142AD500" w14:textId="77777777" w:rsidR="0019100C" w:rsidRPr="000604F7" w:rsidRDefault="0019100C" w:rsidP="00B235E1">
            <w:pPr>
              <w:spacing w:line="400" w:lineRule="exact"/>
              <w:ind w:firstLine="200"/>
              <w:rPr>
                <w:color w:val="000000"/>
              </w:rPr>
            </w:pPr>
            <w:r w:rsidRPr="000604F7">
              <w:rPr>
                <w:color w:val="000000"/>
              </w:rPr>
              <w:tab/>
              <w:t>&lt;/simobj&gt;</w:t>
            </w:r>
          </w:p>
          <w:p w14:paraId="4A3A29D4" w14:textId="77777777" w:rsidR="0019100C" w:rsidRPr="000604F7" w:rsidRDefault="0019100C" w:rsidP="00B235E1">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3463992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BF69580"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6DD23BC5"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900&lt;/property&gt;</w:t>
            </w:r>
          </w:p>
          <w:p w14:paraId="354BE08A"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3AF1DE3B"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6BE75DF0" w14:textId="77777777" w:rsidR="0019100C" w:rsidRPr="000604F7" w:rsidRDefault="0019100C" w:rsidP="00B235E1">
            <w:pPr>
              <w:spacing w:line="400" w:lineRule="exact"/>
              <w:ind w:firstLine="200"/>
              <w:rPr>
                <w:color w:val="000000"/>
              </w:rPr>
            </w:pPr>
            <w:r w:rsidRPr="000604F7">
              <w:rPr>
                <w:color w:val="000000"/>
              </w:rPr>
              <w:tab/>
              <w:t>&lt;/simobj&gt;</w:t>
            </w:r>
          </w:p>
          <w:p w14:paraId="260BBE98" w14:textId="77777777" w:rsidR="0019100C" w:rsidRPr="000604F7" w:rsidRDefault="0019100C" w:rsidP="00B235E1">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2B9B912E"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A1D61E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24410294"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1200&lt;/property&gt;</w:t>
            </w:r>
          </w:p>
          <w:p w14:paraId="6D0CBBAF"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1C89133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51B25149" w14:textId="77777777" w:rsidR="0019100C" w:rsidRPr="000604F7" w:rsidRDefault="0019100C" w:rsidP="00B235E1">
            <w:pPr>
              <w:spacing w:line="400" w:lineRule="exact"/>
              <w:ind w:firstLine="200"/>
              <w:rPr>
                <w:color w:val="000000"/>
              </w:rPr>
            </w:pPr>
            <w:r w:rsidRPr="000604F7">
              <w:rPr>
                <w:color w:val="000000"/>
              </w:rPr>
              <w:tab/>
              <w:t>&lt;/simobj&gt;</w:t>
            </w:r>
          </w:p>
          <w:p w14:paraId="40E53B7B" w14:textId="77777777" w:rsidR="0019100C" w:rsidRPr="000604F7" w:rsidRDefault="0019100C" w:rsidP="00B235E1">
            <w:pPr>
              <w:spacing w:line="400" w:lineRule="exact"/>
              <w:ind w:firstLine="200"/>
              <w:rPr>
                <w:color w:val="000000"/>
              </w:rPr>
            </w:pPr>
            <w:r w:rsidRPr="000604F7">
              <w:rPr>
                <w:color w:val="000000"/>
              </w:rPr>
              <w:tab/>
              <w:t>&lt;simobj id="5b218050-df47-452c-8f9a-816f149d9401"&gt;</w:t>
            </w:r>
            <w:r w:rsidRPr="000604F7">
              <w:rPr>
                <w:color w:val="000000"/>
              </w:rPr>
              <w:tab/>
              <w:t>&lt;!--</w:t>
            </w:r>
            <w:r w:rsidRPr="000604F7">
              <w:rPr>
                <w:color w:val="000000"/>
              </w:rPr>
              <w:t>读入检验打标工位的内容</w:t>
            </w:r>
            <w:r w:rsidRPr="000604F7">
              <w:rPr>
                <w:color w:val="000000"/>
              </w:rPr>
              <w:t>--&gt;</w:t>
            </w:r>
          </w:p>
          <w:p w14:paraId="3527AEFB"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4E70B018"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54206B8C"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300&lt;/property&gt;</w:t>
            </w:r>
          </w:p>
          <w:p w14:paraId="7ACACA19"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50B82508"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437178CD" w14:textId="77777777" w:rsidR="0019100C" w:rsidRPr="000604F7" w:rsidRDefault="0019100C" w:rsidP="00B235E1">
            <w:pPr>
              <w:spacing w:line="400" w:lineRule="exact"/>
              <w:ind w:firstLine="200"/>
              <w:rPr>
                <w:color w:val="000000"/>
              </w:rPr>
            </w:pPr>
            <w:r w:rsidRPr="000604F7">
              <w:rPr>
                <w:color w:val="000000"/>
              </w:rPr>
              <w:tab/>
              <w:t>&lt;/simobj&gt;</w:t>
            </w:r>
          </w:p>
          <w:p w14:paraId="73342297" w14:textId="77777777" w:rsidR="0019100C" w:rsidRPr="000604F7" w:rsidRDefault="0019100C" w:rsidP="00B235E1">
            <w:pPr>
              <w:spacing w:line="400" w:lineRule="exact"/>
              <w:ind w:firstLine="200"/>
              <w:rPr>
                <w:color w:val="000000"/>
              </w:rPr>
            </w:pPr>
            <w:r w:rsidRPr="000604F7">
              <w:rPr>
                <w:color w:val="000000"/>
              </w:rPr>
              <w:t>&lt;/grounding:SimInfo&gt;</w:t>
            </w:r>
            <w:r w:rsidRPr="000604F7">
              <w:rPr>
                <w:color w:val="000000"/>
              </w:rPr>
              <w:t>。</w:t>
            </w:r>
          </w:p>
        </w:tc>
      </w:tr>
    </w:tbl>
    <w:p w14:paraId="1E31B6F6" w14:textId="5CC5F32E" w:rsidR="00E174DA" w:rsidRDefault="00E30BEC" w:rsidP="00E30BEC">
      <w:pPr>
        <w:pStyle w:val="3"/>
      </w:pPr>
      <w:r>
        <w:rPr>
          <w:rFonts w:hint="eastAsia"/>
        </w:rPr>
        <w:t>6.5.4</w:t>
      </w:r>
      <w:r>
        <w:t xml:space="preserve"> </w:t>
      </w:r>
      <w:r>
        <w:rPr>
          <w:rFonts w:hint="eastAsia"/>
        </w:rPr>
        <w:t>仿真评价</w:t>
      </w:r>
    </w:p>
    <w:p w14:paraId="37BFAAF5" w14:textId="7C82F3FE" w:rsidR="00F67980" w:rsidRDefault="00D742C2" w:rsidP="00F67980">
      <w:pPr>
        <w:spacing w:line="400" w:lineRule="exact"/>
        <w:ind w:firstLineChars="200" w:firstLine="480"/>
      </w:pPr>
      <w:r>
        <w:rPr>
          <w:rFonts w:hint="eastAsia"/>
        </w:rPr>
        <w:t>以</w:t>
      </w:r>
      <w:r>
        <w:rPr>
          <w:rFonts w:hint="eastAsia"/>
        </w:rPr>
        <w:t>AAAB</w:t>
      </w:r>
      <w:r>
        <w:rPr>
          <w:rFonts w:hint="eastAsia"/>
        </w:rPr>
        <w:t>的服务组合方案为例</w:t>
      </w:r>
      <w:r>
        <w:rPr>
          <w:rFonts w:hint="eastAsia"/>
        </w:rPr>
        <w:t>，</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F67980" w:rsidRPr="008C4526">
        <w:rPr>
          <w:rFonts w:hint="eastAsia"/>
          <w:color w:val="FF0000"/>
        </w:rPr>
        <w:t>6.x</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583A78BA" w:rsidR="00AC42E8" w:rsidRDefault="00AC42E8" w:rsidP="00AC42E8">
      <w:pPr>
        <w:jc w:val="center"/>
        <w:rPr>
          <w:rFonts w:hint="eastAsia"/>
        </w:rPr>
      </w:pPr>
      <w:r>
        <w:rPr>
          <w:rFonts w:hint="eastAsia"/>
        </w:rPr>
        <w:t>图</w:t>
      </w:r>
      <w:r>
        <w:rPr>
          <w:rFonts w:hint="eastAsia"/>
        </w:rPr>
        <w:t>6.x</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77777777"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Pr>
          <w:rFonts w:hint="eastAsia"/>
          <w:color w:val="FF0000"/>
        </w:rPr>
        <w:t>6.10</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77777777" w:rsidR="00F67980" w:rsidRPr="00681024" w:rsidRDefault="00F67980" w:rsidP="00F67980">
      <w:pPr>
        <w:pStyle w:val="a4"/>
      </w:pPr>
      <w:r>
        <w:rPr>
          <w:rFonts w:hint="eastAsia"/>
        </w:rPr>
        <w:t>图</w:t>
      </w:r>
      <w:r>
        <w:rPr>
          <w:rFonts w:hint="eastAsia"/>
        </w:rPr>
        <w:t xml:space="preserve">6.10 </w:t>
      </w:r>
      <w:r w:rsidRPr="00681024">
        <w:rPr>
          <w:rFonts w:hint="eastAsia"/>
        </w:rPr>
        <w:t>工位资源状态</w:t>
      </w:r>
      <w:r>
        <w:rPr>
          <w:rFonts w:hint="eastAsia"/>
        </w:rPr>
        <w:t>图</w:t>
      </w:r>
    </w:p>
    <w:p w14:paraId="4AC8FAD0" w14:textId="77777777"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77777777" w:rsidR="00F67980" w:rsidRPr="00413E51" w:rsidRDefault="00F67980" w:rsidP="00F67980">
      <w:pPr>
        <w:pStyle w:val="a5"/>
      </w:pPr>
      <w:r>
        <w:rPr>
          <w:rFonts w:hint="eastAsia"/>
        </w:rPr>
        <w:t>表</w:t>
      </w:r>
      <w:r>
        <w:rPr>
          <w:rFonts w:hint="eastAsia"/>
        </w:rPr>
        <w:t xml:space="preserve">6.3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B235E1">
        <w:trPr>
          <w:jc w:val="center"/>
        </w:trPr>
        <w:tc>
          <w:tcPr>
            <w:tcW w:w="5495" w:type="dxa"/>
            <w:shd w:val="clear" w:color="auto" w:fill="auto"/>
            <w:vAlign w:val="center"/>
          </w:tcPr>
          <w:p w14:paraId="22AC0B48" w14:textId="77777777" w:rsidR="00F67980" w:rsidRPr="004C1F74" w:rsidRDefault="00F67980" w:rsidP="00B235E1">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B235E1">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B235E1">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B235E1">
        <w:trPr>
          <w:jc w:val="center"/>
        </w:trPr>
        <w:tc>
          <w:tcPr>
            <w:tcW w:w="5495" w:type="dxa"/>
            <w:shd w:val="clear" w:color="auto" w:fill="auto"/>
            <w:vAlign w:val="center"/>
          </w:tcPr>
          <w:p w14:paraId="531FE9AA" w14:textId="2F2F6C6A"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B235E1">
            <w:pPr>
              <w:jc w:val="center"/>
              <w:rPr>
                <w:rFonts w:eastAsiaTheme="minorEastAsia" w:cstheme="minorBidi"/>
                <w:sz w:val="21"/>
                <w:szCs w:val="21"/>
              </w:rPr>
            </w:pPr>
          </w:p>
        </w:tc>
      </w:tr>
      <w:tr w:rsidR="00F67980" w14:paraId="06D6F741" w14:textId="77777777" w:rsidTr="00B235E1">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B235E1">
            <w:pPr>
              <w:jc w:val="center"/>
              <w:rPr>
                <w:rFonts w:eastAsiaTheme="minorEastAsia" w:cstheme="minorBidi"/>
                <w:sz w:val="21"/>
                <w:szCs w:val="21"/>
              </w:rPr>
            </w:pPr>
          </w:p>
        </w:tc>
      </w:tr>
      <w:tr w:rsidR="00F67980" w14:paraId="1F6B5B77" w14:textId="77777777" w:rsidTr="00B235E1">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B235E1">
            <w:pPr>
              <w:jc w:val="center"/>
              <w:rPr>
                <w:rFonts w:eastAsiaTheme="minorEastAsia" w:cstheme="minorBidi"/>
                <w:sz w:val="21"/>
                <w:szCs w:val="21"/>
              </w:rPr>
            </w:pPr>
          </w:p>
        </w:tc>
      </w:tr>
      <w:tr w:rsidR="00F67980" w14:paraId="51E801AE" w14:textId="77777777" w:rsidTr="00B235E1">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B235E1">
            <w:pPr>
              <w:jc w:val="center"/>
              <w:rPr>
                <w:rFonts w:eastAsiaTheme="minorEastAsia" w:cstheme="minorBidi"/>
                <w:sz w:val="21"/>
                <w:szCs w:val="21"/>
              </w:rPr>
            </w:pPr>
          </w:p>
        </w:tc>
      </w:tr>
      <w:tr w:rsidR="00F67980" w14:paraId="0568A5ED" w14:textId="77777777" w:rsidTr="00B235E1">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B235E1">
            <w:pPr>
              <w:jc w:val="center"/>
              <w:rPr>
                <w:rFonts w:eastAsiaTheme="minorEastAsia" w:cstheme="minorBidi"/>
                <w:sz w:val="21"/>
                <w:szCs w:val="21"/>
              </w:rPr>
            </w:pPr>
          </w:p>
        </w:tc>
      </w:tr>
      <w:tr w:rsidR="00F67980" w14:paraId="3B324563" w14:textId="77777777" w:rsidTr="00B235E1">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B235E1">
            <w:pPr>
              <w:jc w:val="center"/>
              <w:rPr>
                <w:rFonts w:eastAsiaTheme="minorEastAsia" w:cstheme="minorBidi"/>
                <w:sz w:val="21"/>
                <w:szCs w:val="21"/>
              </w:rPr>
            </w:pPr>
          </w:p>
        </w:tc>
      </w:tr>
      <w:tr w:rsidR="00F67980" w14:paraId="1693960C" w14:textId="77777777" w:rsidTr="00B235E1">
        <w:trPr>
          <w:jc w:val="center"/>
        </w:trPr>
        <w:tc>
          <w:tcPr>
            <w:tcW w:w="5495" w:type="dxa"/>
            <w:shd w:val="clear" w:color="auto" w:fill="auto"/>
            <w:vAlign w:val="center"/>
          </w:tcPr>
          <w:p w14:paraId="129CC96C" w14:textId="77777777"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B235E1">
            <w:pPr>
              <w:pStyle w:val="a4"/>
              <w:spacing w:before="0" w:after="0"/>
              <w:rPr>
                <w:rFonts w:eastAsiaTheme="minorEastAsia" w:cstheme="minorBidi"/>
                <w:szCs w:val="21"/>
              </w:rPr>
            </w:pPr>
          </w:p>
        </w:tc>
      </w:tr>
      <w:tr w:rsidR="00F67980" w14:paraId="10994EEE" w14:textId="77777777" w:rsidTr="00B235E1">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B235E1">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B235E1">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B235E1">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B235E1">
            <w:pPr>
              <w:jc w:val="center"/>
              <w:rPr>
                <w:sz w:val="21"/>
              </w:rPr>
            </w:pPr>
          </w:p>
        </w:tc>
      </w:tr>
      <w:tr w:rsidR="00F67980" w14:paraId="4D99DE98" w14:textId="77777777" w:rsidTr="00B235E1">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B235E1">
            <w:pPr>
              <w:jc w:val="center"/>
              <w:rPr>
                <w:sz w:val="21"/>
              </w:rPr>
            </w:pPr>
          </w:p>
        </w:tc>
      </w:tr>
    </w:tbl>
    <w:p w14:paraId="22FD585E" w14:textId="77777777" w:rsidR="00F67980" w:rsidRDefault="00F67980" w:rsidP="00F6798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310F11D7" w14:textId="6C33DE3F" w:rsidR="00F67980" w:rsidRPr="00F67980" w:rsidRDefault="00F67980" w:rsidP="00F67980">
      <w:pPr>
        <w:rPr>
          <w:rFonts w:hint="eastAsia"/>
        </w:rPr>
      </w:pPr>
      <w:r>
        <w:rPr>
          <w:rFonts w:hint="eastAsia"/>
        </w:rPr>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6D2226E2" w:rsidR="00281E33" w:rsidRDefault="0071058E" w:rsidP="008E490B">
      <w:pPr>
        <w:pStyle w:val="2"/>
      </w:pPr>
      <w:bookmarkStart w:id="105" w:name="_Toc501892851"/>
      <w:bookmarkEnd w:id="104"/>
      <w:r>
        <w:rPr>
          <w:rFonts w:hint="eastAsia"/>
        </w:rPr>
        <w:t>6.6</w:t>
      </w:r>
      <w:r w:rsidR="008E490B">
        <w:t xml:space="preserve"> </w:t>
      </w:r>
      <w:r w:rsidR="008E490B">
        <w:rPr>
          <w:rFonts w:hint="eastAsia"/>
        </w:rPr>
        <w:t>本章小结</w:t>
      </w:r>
      <w:bookmarkEnd w:id="105"/>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62"/>
          <w:headerReference w:type="default" r:id="rId63"/>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106" w:name="_Toc488759706"/>
      <w:bookmarkStart w:id="107"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106"/>
      <w:bookmarkEnd w:id="107"/>
    </w:p>
    <w:p w14:paraId="17C963E8" w14:textId="76A3D945" w:rsidR="002D0E83" w:rsidRPr="001A5C6A" w:rsidRDefault="002D0E83" w:rsidP="004604E2">
      <w:pPr>
        <w:pStyle w:val="2"/>
        <w:numPr>
          <w:ilvl w:val="1"/>
          <w:numId w:val="9"/>
        </w:numPr>
      </w:pPr>
      <w:bookmarkStart w:id="108" w:name="_Toc93734166"/>
      <w:bookmarkStart w:id="109" w:name="_Toc487899367"/>
      <w:bookmarkStart w:id="110" w:name="_Toc487899886"/>
      <w:bookmarkStart w:id="111" w:name="_Toc488759707"/>
      <w:bookmarkStart w:id="112" w:name="_Toc501892853"/>
      <w:r w:rsidRPr="001A5C6A">
        <w:rPr>
          <w:rFonts w:hint="eastAsia"/>
        </w:rPr>
        <w:t>结论</w:t>
      </w:r>
      <w:bookmarkEnd w:id="108"/>
      <w:bookmarkEnd w:id="109"/>
      <w:bookmarkEnd w:id="110"/>
      <w:bookmarkEnd w:id="111"/>
      <w:bookmarkEnd w:id="112"/>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58859EEC" w:rsidR="002D0E83" w:rsidRDefault="007E003F" w:rsidP="002D0E83">
      <w:pPr>
        <w:spacing w:line="400" w:lineRule="exact"/>
        <w:ind w:firstLineChars="200" w:firstLine="480"/>
      </w:pPr>
      <w:r>
        <w:rPr>
          <w:rFonts w:hint="eastAsia"/>
        </w:rPr>
        <w:t>4</w:t>
      </w:r>
      <w:r w:rsidR="002D0E83">
        <w:rPr>
          <w:rFonts w:hint="eastAsia"/>
        </w:rPr>
        <w:t xml:space="preserve">. </w:t>
      </w:r>
      <w:r w:rsidR="002D0E83">
        <w:rPr>
          <w:rFonts w:hint="eastAsia"/>
        </w:rPr>
        <w:t>把仿真的方法引入到对云制造服务及其组合的评价中，</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13" w:name="_Toc93734167"/>
      <w:bookmarkStart w:id="114" w:name="_Toc487899368"/>
      <w:bookmarkStart w:id="115" w:name="_Toc487899887"/>
      <w:bookmarkStart w:id="116" w:name="_Toc488759708"/>
      <w:bookmarkStart w:id="117" w:name="_Toc501892854"/>
      <w:r>
        <w:rPr>
          <w:rFonts w:hint="eastAsia"/>
        </w:rPr>
        <w:lastRenderedPageBreak/>
        <w:t>7</w:t>
      </w:r>
      <w:r w:rsidRPr="001A5C6A">
        <w:rPr>
          <w:rFonts w:hint="eastAsia"/>
        </w:rPr>
        <w:t>.2 进一步工作的方向</w:t>
      </w:r>
      <w:bookmarkEnd w:id="113"/>
      <w:bookmarkEnd w:id="114"/>
      <w:bookmarkEnd w:id="115"/>
      <w:bookmarkEnd w:id="116"/>
      <w:bookmarkEnd w:id="117"/>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2AD10E4C"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服务提供者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bookmarkStart w:id="118" w:name="PositionBeforeFormat"/>
      <w:bookmarkEnd w:id="118"/>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64"/>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19" w:name="_Toc93734168"/>
      <w:bookmarkStart w:id="120" w:name="_Toc487899369"/>
      <w:bookmarkStart w:id="121" w:name="_Toc487899888"/>
      <w:bookmarkStart w:id="122" w:name="_Toc488759709"/>
      <w:bookmarkStart w:id="123" w:name="_Toc501892855"/>
      <w:r w:rsidRPr="006F7E1F">
        <w:rPr>
          <w:rFonts w:hint="eastAsia"/>
        </w:rPr>
        <w:lastRenderedPageBreak/>
        <w:t>致谢</w:t>
      </w:r>
      <w:bookmarkEnd w:id="119"/>
      <w:bookmarkEnd w:id="120"/>
      <w:bookmarkEnd w:id="121"/>
      <w:bookmarkEnd w:id="122"/>
      <w:bookmarkEnd w:id="123"/>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65"/>
          <w:headerReference w:type="default" r:id="rId66"/>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76E0DEE6" w14:textId="62B94C4A" w:rsidR="00EC1E0A" w:rsidRDefault="00AD0BF3" w:rsidP="00EC1E0A">
      <w:pPr>
        <w:widowControl w:val="0"/>
        <w:autoSpaceDE w:val="0"/>
        <w:autoSpaceDN w:val="0"/>
        <w:adjustRightInd w:val="0"/>
      </w:pPr>
      <w:r>
        <w:lastRenderedPageBreak/>
        <w:fldChar w:fldCharType="begin"/>
      </w:r>
      <w:r>
        <w:instrText xml:space="preserve"> ADDIN NE.Bib</w:instrText>
      </w:r>
      <w:r>
        <w:fldChar w:fldCharType="separate"/>
      </w:r>
      <w:bookmarkStart w:id="124" w:name="_Toc501892856"/>
      <w:r w:rsidR="00EC1E0A" w:rsidRPr="00EC1E0A">
        <w:t xml:space="preserve"> </w:t>
      </w:r>
    </w:p>
    <w:p w14:paraId="2BD408EE" w14:textId="77777777" w:rsidR="00EC1E0A" w:rsidRDefault="00EC1E0A" w:rsidP="00EC1E0A">
      <w:pPr>
        <w:widowControl w:val="0"/>
        <w:autoSpaceDE w:val="0"/>
        <w:autoSpaceDN w:val="0"/>
        <w:adjustRightInd w:val="0"/>
        <w:jc w:val="center"/>
      </w:pPr>
      <w:r>
        <w:rPr>
          <w:b/>
          <w:bCs/>
          <w:color w:val="000000"/>
          <w:sz w:val="40"/>
          <w:szCs w:val="40"/>
        </w:rPr>
        <w:t>References:</w:t>
      </w:r>
    </w:p>
    <w:p w14:paraId="0067512E" w14:textId="77777777" w:rsidR="00EC1E0A" w:rsidRDefault="00EC1E0A" w:rsidP="00EC1E0A">
      <w:pPr>
        <w:widowControl w:val="0"/>
        <w:autoSpaceDE w:val="0"/>
        <w:autoSpaceDN w:val="0"/>
        <w:adjustRightInd w:val="0"/>
        <w:jc w:val="both"/>
      </w:pPr>
      <w:r>
        <w:rPr>
          <w:color w:val="000000"/>
          <w:sz w:val="20"/>
          <w:szCs w:val="20"/>
        </w:rPr>
        <w:t xml:space="preserve"> [1].</w:t>
      </w:r>
      <w:r>
        <w:rPr>
          <w:color w:val="000000"/>
          <w:sz w:val="20"/>
          <w:szCs w:val="20"/>
        </w:rPr>
        <w:tab/>
        <w:t>Luo, Y., et al., Study on the description method of manufacturing capability based on description logics in cloud manufacturing. 2012.</w:t>
      </w:r>
    </w:p>
    <w:p w14:paraId="16A20677" w14:textId="77777777" w:rsidR="00EC1E0A" w:rsidRDefault="00EC1E0A" w:rsidP="00EC1E0A">
      <w:pPr>
        <w:widowControl w:val="0"/>
        <w:autoSpaceDE w:val="0"/>
        <w:autoSpaceDN w:val="0"/>
        <w:adjustRightInd w:val="0"/>
        <w:jc w:val="both"/>
      </w:pPr>
      <w:r>
        <w:rPr>
          <w:color w:val="000000"/>
          <w:sz w:val="20"/>
          <w:szCs w:val="20"/>
        </w:rPr>
        <w:t xml:space="preserve"> [2].</w:t>
      </w:r>
      <w:r>
        <w:rPr>
          <w:color w:val="000000"/>
          <w:sz w:val="20"/>
          <w:szCs w:val="20"/>
        </w:rPr>
        <w:tab/>
        <w:t>Luo, Y., et al., A modeling and description method of multidimensional information for manufacturing capability in cloud manufacturing system. 2013.</w:t>
      </w:r>
    </w:p>
    <w:p w14:paraId="60DEB1E9" w14:textId="77777777" w:rsidR="00EC1E0A" w:rsidRDefault="00EC1E0A" w:rsidP="00EC1E0A">
      <w:pPr>
        <w:widowControl w:val="0"/>
        <w:autoSpaceDE w:val="0"/>
        <w:autoSpaceDN w:val="0"/>
        <w:adjustRightInd w:val="0"/>
        <w:jc w:val="both"/>
      </w:pPr>
      <w:r>
        <w:rPr>
          <w:color w:val="000000"/>
          <w:sz w:val="20"/>
          <w:szCs w:val="20"/>
        </w:rPr>
        <w:t xml:space="preserve"> [3].</w:t>
      </w:r>
      <w:r>
        <w:rPr>
          <w:color w:val="000000"/>
          <w:sz w:val="20"/>
          <w:szCs w:val="20"/>
        </w:rPr>
        <w:tab/>
      </w:r>
      <w:r>
        <w:rPr>
          <w:rFonts w:ascii="宋体" w:cs="宋体" w:hint="eastAsia"/>
          <w:color w:val="000000"/>
          <w:sz w:val="20"/>
          <w:szCs w:val="20"/>
        </w:rPr>
        <w:t>罗永亮等</w:t>
      </w:r>
      <w:r>
        <w:rPr>
          <w:color w:val="000000"/>
          <w:sz w:val="20"/>
          <w:szCs w:val="20"/>
        </w:rPr>
        <w:t xml:space="preserve">, </w:t>
      </w:r>
      <w:r>
        <w:rPr>
          <w:rFonts w:ascii="宋体" w:cs="宋体" w:hint="eastAsia"/>
          <w:color w:val="000000"/>
          <w:sz w:val="20"/>
          <w:szCs w:val="20"/>
        </w:rPr>
        <w:t>云制造模式下制造能力建模关键技术</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2(07): </w:t>
      </w:r>
      <w:r>
        <w:rPr>
          <w:rFonts w:ascii="宋体" w:cs="宋体" w:hint="eastAsia"/>
          <w:color w:val="000000"/>
          <w:sz w:val="20"/>
          <w:szCs w:val="20"/>
        </w:rPr>
        <w:t>第</w:t>
      </w:r>
      <w:r>
        <w:rPr>
          <w:color w:val="000000"/>
          <w:sz w:val="20"/>
          <w:szCs w:val="20"/>
        </w:rPr>
        <w:t>1357-1367</w:t>
      </w:r>
      <w:r>
        <w:rPr>
          <w:rFonts w:ascii="宋体" w:cs="宋体" w:hint="eastAsia"/>
          <w:color w:val="000000"/>
          <w:sz w:val="20"/>
          <w:szCs w:val="20"/>
        </w:rPr>
        <w:t>页</w:t>
      </w:r>
      <w:r>
        <w:rPr>
          <w:color w:val="000000"/>
          <w:sz w:val="20"/>
          <w:szCs w:val="20"/>
        </w:rPr>
        <w:t>.</w:t>
      </w:r>
    </w:p>
    <w:p w14:paraId="5A5C2612" w14:textId="77777777" w:rsidR="00EC1E0A" w:rsidRDefault="00EC1E0A" w:rsidP="00EC1E0A">
      <w:pPr>
        <w:widowControl w:val="0"/>
        <w:autoSpaceDE w:val="0"/>
        <w:autoSpaceDN w:val="0"/>
        <w:adjustRightInd w:val="0"/>
        <w:jc w:val="both"/>
      </w:pPr>
      <w:r>
        <w:rPr>
          <w:color w:val="000000"/>
          <w:sz w:val="20"/>
          <w:szCs w:val="20"/>
        </w:rPr>
        <w:t xml:space="preserve"> [4].</w:t>
      </w:r>
      <w:r>
        <w:rPr>
          <w:color w:val="000000"/>
          <w:sz w:val="20"/>
          <w:szCs w:val="20"/>
        </w:rPr>
        <w:tab/>
        <w:t>Luo, Y.L., et al., Study on the servilization of simulation capability. 2011.</w:t>
      </w:r>
    </w:p>
    <w:p w14:paraId="1C2D5835" w14:textId="77777777" w:rsidR="00EC1E0A" w:rsidRDefault="00EC1E0A" w:rsidP="00EC1E0A">
      <w:pPr>
        <w:widowControl w:val="0"/>
        <w:autoSpaceDE w:val="0"/>
        <w:autoSpaceDN w:val="0"/>
        <w:adjustRightInd w:val="0"/>
        <w:jc w:val="both"/>
      </w:pPr>
      <w:r>
        <w:rPr>
          <w:color w:val="000000"/>
          <w:sz w:val="20"/>
          <w:szCs w:val="20"/>
        </w:rPr>
        <w:t xml:space="preserve"> [5].</w:t>
      </w:r>
      <w:r>
        <w:rPr>
          <w:color w:val="000000"/>
          <w:sz w:val="20"/>
          <w:szCs w:val="20"/>
        </w:rPr>
        <w:tab/>
        <w:t>Luo, Y.L., et al., Research on the Knowledge-Based Multi-Dimensional Information Model of Manufacturing Capability in CMfg. Advanced Materials Research, 2012. 472-475: p. 2592-2595.</w:t>
      </w:r>
    </w:p>
    <w:p w14:paraId="129DB0AA" w14:textId="77777777" w:rsidR="00EC1E0A" w:rsidRDefault="00EC1E0A" w:rsidP="00EC1E0A">
      <w:pPr>
        <w:widowControl w:val="0"/>
        <w:autoSpaceDE w:val="0"/>
        <w:autoSpaceDN w:val="0"/>
        <w:adjustRightInd w:val="0"/>
        <w:jc w:val="both"/>
      </w:pPr>
      <w:r>
        <w:rPr>
          <w:color w:val="000000"/>
          <w:sz w:val="20"/>
          <w:szCs w:val="20"/>
        </w:rPr>
        <w:t xml:space="preserve"> [6].</w:t>
      </w:r>
      <w:r>
        <w:rPr>
          <w:color w:val="000000"/>
          <w:sz w:val="20"/>
          <w:szCs w:val="20"/>
        </w:rPr>
        <w:tab/>
        <w:t>Anderson, T., et al., Overcoming the Internet Impasse through Virtualization. Computer, 2005. 38(4): p. 34-41.</w:t>
      </w:r>
    </w:p>
    <w:p w14:paraId="468F2134" w14:textId="77777777" w:rsidR="00EC1E0A" w:rsidRDefault="00EC1E0A" w:rsidP="00EC1E0A">
      <w:pPr>
        <w:widowControl w:val="0"/>
        <w:autoSpaceDE w:val="0"/>
        <w:autoSpaceDN w:val="0"/>
        <w:adjustRightInd w:val="0"/>
        <w:jc w:val="both"/>
      </w:pPr>
      <w:r>
        <w:rPr>
          <w:color w:val="000000"/>
          <w:sz w:val="20"/>
          <w:szCs w:val="20"/>
        </w:rPr>
        <w:t xml:space="preserve"> [7].</w:t>
      </w:r>
      <w:r>
        <w:rPr>
          <w:color w:val="000000"/>
          <w:sz w:val="20"/>
          <w:szCs w:val="20"/>
        </w:rPr>
        <w:tab/>
      </w:r>
      <w:r>
        <w:rPr>
          <w:rFonts w:ascii="宋体" w:cs="宋体" w:hint="eastAsia"/>
          <w:color w:val="000000"/>
          <w:sz w:val="20"/>
          <w:szCs w:val="20"/>
        </w:rPr>
        <w:t>金海</w:t>
      </w:r>
      <w:r>
        <w:rPr>
          <w:color w:val="000000"/>
          <w:sz w:val="20"/>
          <w:szCs w:val="20"/>
        </w:rPr>
        <w:t xml:space="preserve">, </w:t>
      </w:r>
      <w:r>
        <w:rPr>
          <w:rFonts w:ascii="宋体" w:cs="宋体" w:hint="eastAsia"/>
          <w:color w:val="000000"/>
          <w:sz w:val="20"/>
          <w:szCs w:val="20"/>
        </w:rPr>
        <w:t>计算系统虚拟化</w:t>
      </w:r>
      <w:r>
        <w:rPr>
          <w:color w:val="000000"/>
          <w:sz w:val="20"/>
          <w:szCs w:val="20"/>
        </w:rPr>
        <w:t>:</w:t>
      </w:r>
      <w:r>
        <w:rPr>
          <w:rFonts w:ascii="宋体" w:cs="宋体" w:hint="eastAsia"/>
          <w:color w:val="000000"/>
          <w:sz w:val="20"/>
          <w:szCs w:val="20"/>
        </w:rPr>
        <w:t>原理与应用</w:t>
      </w:r>
      <w:r>
        <w:rPr>
          <w:color w:val="000000"/>
          <w:sz w:val="20"/>
          <w:szCs w:val="20"/>
        </w:rPr>
        <w:t xml:space="preserve">. 2008: </w:t>
      </w:r>
      <w:r>
        <w:rPr>
          <w:rFonts w:ascii="宋体" w:cs="宋体" w:hint="eastAsia"/>
          <w:color w:val="000000"/>
          <w:sz w:val="20"/>
          <w:szCs w:val="20"/>
        </w:rPr>
        <w:t>清华大学出版社</w:t>
      </w:r>
      <w:r>
        <w:rPr>
          <w:color w:val="000000"/>
          <w:sz w:val="20"/>
          <w:szCs w:val="20"/>
        </w:rPr>
        <w:t>.</w:t>
      </w:r>
    </w:p>
    <w:p w14:paraId="7BF9B19C" w14:textId="77777777" w:rsidR="00EC1E0A" w:rsidRDefault="00EC1E0A" w:rsidP="00EC1E0A">
      <w:pPr>
        <w:widowControl w:val="0"/>
        <w:autoSpaceDE w:val="0"/>
        <w:autoSpaceDN w:val="0"/>
        <w:adjustRightInd w:val="0"/>
        <w:jc w:val="both"/>
      </w:pPr>
      <w:r>
        <w:rPr>
          <w:color w:val="000000"/>
          <w:sz w:val="20"/>
          <w:szCs w:val="20"/>
        </w:rPr>
        <w:t xml:space="preserve"> [8].</w:t>
      </w:r>
      <w:r>
        <w:rPr>
          <w:color w:val="000000"/>
          <w:sz w:val="20"/>
          <w:szCs w:val="20"/>
        </w:rPr>
        <w:tab/>
        <w:t>Ren, L., et al., Cloud manufacturing: from concept to practice. Enterprise Information Systems, 2015. 9(2): p. 186-209.</w:t>
      </w:r>
    </w:p>
    <w:p w14:paraId="351FB930" w14:textId="77777777" w:rsidR="00EC1E0A" w:rsidRDefault="00EC1E0A" w:rsidP="00EC1E0A">
      <w:pPr>
        <w:widowControl w:val="0"/>
        <w:autoSpaceDE w:val="0"/>
        <w:autoSpaceDN w:val="0"/>
        <w:adjustRightInd w:val="0"/>
        <w:jc w:val="both"/>
      </w:pPr>
      <w:r>
        <w:rPr>
          <w:color w:val="000000"/>
          <w:sz w:val="20"/>
          <w:szCs w:val="20"/>
        </w:rPr>
        <w:t xml:space="preserve"> [9].</w:t>
      </w:r>
      <w:r>
        <w:rPr>
          <w:color w:val="000000"/>
          <w:sz w:val="20"/>
          <w:szCs w:val="20"/>
        </w:rPr>
        <w:tab/>
        <w:t>Ren, L., et al., Cloud manufacturing: key characteristics and applications. International Journal of Computer Integrated Manufacturing, 2017. 30(6): p. 501-515.</w:t>
      </w:r>
    </w:p>
    <w:p w14:paraId="1D1048AC" w14:textId="77777777" w:rsidR="00EC1E0A" w:rsidRDefault="00EC1E0A" w:rsidP="00EC1E0A">
      <w:pPr>
        <w:widowControl w:val="0"/>
        <w:autoSpaceDE w:val="0"/>
        <w:autoSpaceDN w:val="0"/>
        <w:adjustRightInd w:val="0"/>
        <w:jc w:val="both"/>
      </w:pPr>
      <w:r>
        <w:rPr>
          <w:color w:val="000000"/>
          <w:sz w:val="20"/>
          <w:szCs w:val="20"/>
        </w:rPr>
        <w:t>[10].</w:t>
      </w:r>
      <w:r>
        <w:rPr>
          <w:color w:val="000000"/>
          <w:sz w:val="20"/>
          <w:szCs w:val="20"/>
        </w:rPr>
        <w:tab/>
        <w:t>Ren, L., et al. Cloud Manufacturing Platform: Operating Paradigm, Functional Requirements, and Architecture Design. in ASME 2013 International Manufacturing Science and Engineering Conference Collocated with the  North American Manufacturing Research Conference. 2013.</w:t>
      </w:r>
    </w:p>
    <w:p w14:paraId="14C0A6FC" w14:textId="77777777" w:rsidR="00EC1E0A" w:rsidRDefault="00EC1E0A" w:rsidP="00EC1E0A">
      <w:pPr>
        <w:widowControl w:val="0"/>
        <w:autoSpaceDE w:val="0"/>
        <w:autoSpaceDN w:val="0"/>
        <w:adjustRightInd w:val="0"/>
        <w:jc w:val="both"/>
      </w:pPr>
      <w:r>
        <w:rPr>
          <w:color w:val="000000"/>
          <w:sz w:val="20"/>
          <w:szCs w:val="20"/>
        </w:rPr>
        <w:t>[11].</w:t>
      </w:r>
      <w:r>
        <w:rPr>
          <w:color w:val="000000"/>
          <w:sz w:val="20"/>
          <w:szCs w:val="20"/>
        </w:rPr>
        <w:tab/>
        <w:t>Tao, F., A methodology towards virtualisation-based high performance simulation platform supporting multidisciplinary design of complex products. Enterprise Information Systems, 2012. 6(3): p. 267-290.</w:t>
      </w:r>
    </w:p>
    <w:p w14:paraId="3DD2C360" w14:textId="77777777" w:rsidR="00EC1E0A" w:rsidRDefault="00EC1E0A" w:rsidP="00EC1E0A">
      <w:pPr>
        <w:widowControl w:val="0"/>
        <w:autoSpaceDE w:val="0"/>
        <w:autoSpaceDN w:val="0"/>
        <w:adjustRightInd w:val="0"/>
        <w:jc w:val="both"/>
      </w:pPr>
      <w:r>
        <w:rPr>
          <w:color w:val="000000"/>
          <w:sz w:val="20"/>
          <w:szCs w:val="20"/>
        </w:rPr>
        <w:t>[12].</w:t>
      </w:r>
      <w:r>
        <w:rPr>
          <w:color w:val="000000"/>
          <w:sz w:val="20"/>
          <w:szCs w:val="20"/>
        </w:rPr>
        <w:tab/>
      </w:r>
      <w:r>
        <w:rPr>
          <w:rFonts w:ascii="宋体" w:cs="宋体" w:hint="eastAsia"/>
          <w:color w:val="000000"/>
          <w:sz w:val="20"/>
          <w:szCs w:val="20"/>
        </w:rPr>
        <w:t>任磊等</w:t>
      </w:r>
      <w:r>
        <w:rPr>
          <w:color w:val="000000"/>
          <w:sz w:val="20"/>
          <w:szCs w:val="20"/>
        </w:rPr>
        <w:t xml:space="preserve">, </w:t>
      </w:r>
      <w:r>
        <w:rPr>
          <w:rFonts w:ascii="宋体" w:cs="宋体" w:hint="eastAsia"/>
          <w:color w:val="000000"/>
          <w:sz w:val="20"/>
          <w:szCs w:val="20"/>
        </w:rPr>
        <w:t>云制造资源虚拟化研究</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1. 17(3): </w:t>
      </w:r>
      <w:r>
        <w:rPr>
          <w:rFonts w:ascii="宋体" w:cs="宋体" w:hint="eastAsia"/>
          <w:color w:val="000000"/>
          <w:sz w:val="20"/>
          <w:szCs w:val="20"/>
        </w:rPr>
        <w:t>第</w:t>
      </w:r>
      <w:r>
        <w:rPr>
          <w:color w:val="000000"/>
          <w:sz w:val="20"/>
          <w:szCs w:val="20"/>
        </w:rPr>
        <w:t>511-518</w:t>
      </w:r>
      <w:r>
        <w:rPr>
          <w:rFonts w:ascii="宋体" w:cs="宋体" w:hint="eastAsia"/>
          <w:color w:val="000000"/>
          <w:sz w:val="20"/>
          <w:szCs w:val="20"/>
        </w:rPr>
        <w:t>页</w:t>
      </w:r>
      <w:r>
        <w:rPr>
          <w:color w:val="000000"/>
          <w:sz w:val="20"/>
          <w:szCs w:val="20"/>
        </w:rPr>
        <w:t>.</w:t>
      </w:r>
    </w:p>
    <w:p w14:paraId="599E0BB2" w14:textId="77777777" w:rsidR="00EC1E0A" w:rsidRDefault="00EC1E0A" w:rsidP="00EC1E0A">
      <w:pPr>
        <w:widowControl w:val="0"/>
        <w:autoSpaceDE w:val="0"/>
        <w:autoSpaceDN w:val="0"/>
        <w:adjustRightInd w:val="0"/>
        <w:jc w:val="both"/>
      </w:pPr>
      <w:r>
        <w:rPr>
          <w:color w:val="000000"/>
          <w:sz w:val="20"/>
          <w:szCs w:val="20"/>
        </w:rPr>
        <w:t>[13].</w:t>
      </w:r>
      <w:r>
        <w:rPr>
          <w:color w:val="000000"/>
          <w:sz w:val="20"/>
          <w:szCs w:val="20"/>
        </w:rPr>
        <w:tab/>
        <w:t>Hu, C., et al. Study on the Multi-Granularity Virtualization of Manufacturing Resources. in ASME 2013 International Manufacturing Science and Engineering Conference Collocated with the  North American Manufacturing Research Conference. 2013.</w:t>
      </w:r>
    </w:p>
    <w:p w14:paraId="1F3392FE" w14:textId="77777777" w:rsidR="00EC1E0A" w:rsidRDefault="00EC1E0A" w:rsidP="00EC1E0A">
      <w:pPr>
        <w:widowControl w:val="0"/>
        <w:autoSpaceDE w:val="0"/>
        <w:autoSpaceDN w:val="0"/>
        <w:adjustRightInd w:val="0"/>
        <w:jc w:val="both"/>
      </w:pPr>
      <w:r>
        <w:rPr>
          <w:color w:val="000000"/>
          <w:sz w:val="20"/>
          <w:szCs w:val="20"/>
        </w:rPr>
        <w:t>[14].</w:t>
      </w:r>
      <w:r>
        <w:rPr>
          <w:color w:val="000000"/>
          <w:sz w:val="20"/>
          <w:szCs w:val="20"/>
        </w:rPr>
        <w:tab/>
        <w:t>Ren, L., Cloud Manufacturing platform architecture. 2012.</w:t>
      </w:r>
    </w:p>
    <w:p w14:paraId="189AE042" w14:textId="77777777" w:rsidR="00EC1E0A" w:rsidRDefault="00EC1E0A" w:rsidP="00EC1E0A">
      <w:pPr>
        <w:widowControl w:val="0"/>
        <w:autoSpaceDE w:val="0"/>
        <w:autoSpaceDN w:val="0"/>
        <w:adjustRightInd w:val="0"/>
        <w:jc w:val="both"/>
      </w:pPr>
      <w:r>
        <w:rPr>
          <w:color w:val="000000"/>
          <w:sz w:val="20"/>
          <w:szCs w:val="20"/>
        </w:rPr>
        <w:t>[15].</w:t>
      </w:r>
      <w:r>
        <w:rPr>
          <w:color w:val="000000"/>
          <w:sz w:val="20"/>
          <w:szCs w:val="20"/>
        </w:rPr>
        <w:tab/>
        <w:t>Ren, L., et al., Key issues in cloud simulation platform based on cloud computing. 2011.</w:t>
      </w:r>
    </w:p>
    <w:p w14:paraId="089A107B" w14:textId="77777777" w:rsidR="00EC1E0A" w:rsidRDefault="00EC1E0A" w:rsidP="00EC1E0A">
      <w:pPr>
        <w:widowControl w:val="0"/>
        <w:autoSpaceDE w:val="0"/>
        <w:autoSpaceDN w:val="0"/>
        <w:adjustRightInd w:val="0"/>
        <w:jc w:val="both"/>
      </w:pPr>
      <w:r>
        <w:rPr>
          <w:color w:val="000000"/>
          <w:sz w:val="20"/>
          <w:szCs w:val="20"/>
        </w:rPr>
        <w:t>[16].</w:t>
      </w:r>
      <w:r>
        <w:rPr>
          <w:color w:val="000000"/>
          <w:sz w:val="20"/>
          <w:szCs w:val="20"/>
        </w:rPr>
        <w:tab/>
        <w:t>Wang, X.V. and X.W. Xu. Virtualize Manufacturing Capabilities in the Cloud: Requirements and Architecture. in ASME 2013 International Manufacturing Science and Engineering Conference Collocated with the  North American Manufacturing Research Conference. 2013.</w:t>
      </w:r>
    </w:p>
    <w:p w14:paraId="1977039F" w14:textId="77777777" w:rsidR="00EC1E0A" w:rsidRDefault="00EC1E0A" w:rsidP="00EC1E0A">
      <w:pPr>
        <w:widowControl w:val="0"/>
        <w:autoSpaceDE w:val="0"/>
        <w:autoSpaceDN w:val="0"/>
        <w:adjustRightInd w:val="0"/>
        <w:jc w:val="both"/>
      </w:pPr>
      <w:r>
        <w:rPr>
          <w:color w:val="000000"/>
          <w:sz w:val="20"/>
          <w:szCs w:val="20"/>
        </w:rPr>
        <w:t>[17].</w:t>
      </w:r>
      <w:r>
        <w:rPr>
          <w:color w:val="000000"/>
          <w:sz w:val="20"/>
          <w:szCs w:val="20"/>
        </w:rPr>
        <w:tab/>
      </w:r>
      <w:r>
        <w:rPr>
          <w:rFonts w:ascii="宋体" w:cs="宋体" w:hint="eastAsia"/>
          <w:color w:val="000000"/>
          <w:sz w:val="20"/>
          <w:szCs w:val="20"/>
        </w:rPr>
        <w:t>曹啸博</w:t>
      </w:r>
      <w:r>
        <w:rPr>
          <w:color w:val="000000"/>
          <w:sz w:val="20"/>
          <w:szCs w:val="20"/>
        </w:rPr>
        <w:t xml:space="preserve">, </w:t>
      </w:r>
      <w:r>
        <w:rPr>
          <w:rFonts w:ascii="宋体" w:cs="宋体" w:hint="eastAsia"/>
          <w:color w:val="000000"/>
          <w:sz w:val="20"/>
          <w:szCs w:val="20"/>
        </w:rPr>
        <w:t>许承东与胡春生</w:t>
      </w:r>
      <w:r>
        <w:rPr>
          <w:color w:val="000000"/>
          <w:sz w:val="20"/>
          <w:szCs w:val="20"/>
        </w:rPr>
        <w:t xml:space="preserve">, </w:t>
      </w:r>
      <w:r>
        <w:rPr>
          <w:rFonts w:ascii="宋体" w:cs="宋体" w:hint="eastAsia"/>
          <w:color w:val="000000"/>
          <w:sz w:val="20"/>
          <w:szCs w:val="20"/>
        </w:rPr>
        <w:t>云制造环境中的虚拟制造单元</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2. 18(7): </w:t>
      </w:r>
      <w:r>
        <w:rPr>
          <w:rFonts w:ascii="宋体" w:cs="宋体" w:hint="eastAsia"/>
          <w:color w:val="000000"/>
          <w:sz w:val="20"/>
          <w:szCs w:val="20"/>
        </w:rPr>
        <w:t>第</w:t>
      </w:r>
      <w:r>
        <w:rPr>
          <w:color w:val="000000"/>
          <w:sz w:val="20"/>
          <w:szCs w:val="20"/>
        </w:rPr>
        <w:t>1415-1425</w:t>
      </w:r>
      <w:r>
        <w:rPr>
          <w:rFonts w:ascii="宋体" w:cs="宋体" w:hint="eastAsia"/>
          <w:color w:val="000000"/>
          <w:sz w:val="20"/>
          <w:szCs w:val="20"/>
        </w:rPr>
        <w:t>页</w:t>
      </w:r>
      <w:r>
        <w:rPr>
          <w:color w:val="000000"/>
          <w:sz w:val="20"/>
          <w:szCs w:val="20"/>
        </w:rPr>
        <w:t>.</w:t>
      </w:r>
    </w:p>
    <w:p w14:paraId="05D2A270" w14:textId="77777777" w:rsidR="00EC1E0A" w:rsidRDefault="00EC1E0A" w:rsidP="00EC1E0A">
      <w:pPr>
        <w:widowControl w:val="0"/>
        <w:autoSpaceDE w:val="0"/>
        <w:autoSpaceDN w:val="0"/>
        <w:adjustRightInd w:val="0"/>
        <w:jc w:val="both"/>
      </w:pPr>
      <w:r>
        <w:rPr>
          <w:color w:val="000000"/>
          <w:sz w:val="20"/>
          <w:szCs w:val="20"/>
        </w:rPr>
        <w:t>[18].</w:t>
      </w:r>
      <w:r>
        <w:rPr>
          <w:color w:val="000000"/>
          <w:sz w:val="20"/>
          <w:szCs w:val="20"/>
        </w:rPr>
        <w:tab/>
      </w:r>
      <w:r>
        <w:rPr>
          <w:rFonts w:ascii="宋体" w:cs="宋体" w:hint="eastAsia"/>
          <w:color w:val="000000"/>
          <w:sz w:val="20"/>
          <w:szCs w:val="20"/>
        </w:rPr>
        <w:t>张霖等</w:t>
      </w:r>
      <w:r>
        <w:rPr>
          <w:color w:val="000000"/>
          <w:sz w:val="20"/>
          <w:szCs w:val="20"/>
        </w:rPr>
        <w:t xml:space="preserve">, </w:t>
      </w:r>
      <w:r>
        <w:rPr>
          <w:rFonts w:ascii="宋体" w:cs="宋体" w:hint="eastAsia"/>
          <w:color w:val="000000"/>
          <w:sz w:val="20"/>
          <w:szCs w:val="20"/>
        </w:rPr>
        <w:t>制造云构建关键技术研究</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0(11): </w:t>
      </w:r>
      <w:r>
        <w:rPr>
          <w:rFonts w:ascii="宋体" w:cs="宋体" w:hint="eastAsia"/>
          <w:color w:val="000000"/>
          <w:sz w:val="20"/>
          <w:szCs w:val="20"/>
        </w:rPr>
        <w:t>第</w:t>
      </w:r>
      <w:r>
        <w:rPr>
          <w:color w:val="000000"/>
          <w:sz w:val="20"/>
          <w:szCs w:val="20"/>
        </w:rPr>
        <w:t>2510-2520</w:t>
      </w:r>
      <w:r>
        <w:rPr>
          <w:rFonts w:ascii="宋体" w:cs="宋体" w:hint="eastAsia"/>
          <w:color w:val="000000"/>
          <w:sz w:val="20"/>
          <w:szCs w:val="20"/>
        </w:rPr>
        <w:t>页</w:t>
      </w:r>
      <w:r>
        <w:rPr>
          <w:color w:val="000000"/>
          <w:sz w:val="20"/>
          <w:szCs w:val="20"/>
        </w:rPr>
        <w:t>.</w:t>
      </w:r>
    </w:p>
    <w:p w14:paraId="7CAE5496" w14:textId="77777777" w:rsidR="00EC1E0A" w:rsidRDefault="00EC1E0A" w:rsidP="00EC1E0A">
      <w:pPr>
        <w:widowControl w:val="0"/>
        <w:autoSpaceDE w:val="0"/>
        <w:autoSpaceDN w:val="0"/>
        <w:adjustRightInd w:val="0"/>
        <w:jc w:val="both"/>
      </w:pPr>
      <w:r>
        <w:rPr>
          <w:color w:val="000000"/>
          <w:sz w:val="20"/>
          <w:szCs w:val="20"/>
        </w:rPr>
        <w:t>[19].</w:t>
      </w:r>
      <w:r>
        <w:rPr>
          <w:color w:val="000000"/>
          <w:sz w:val="20"/>
          <w:szCs w:val="20"/>
        </w:rPr>
        <w:tab/>
      </w:r>
      <w:r>
        <w:rPr>
          <w:rFonts w:ascii="宋体" w:cs="宋体" w:hint="eastAsia"/>
          <w:color w:val="000000"/>
          <w:sz w:val="20"/>
          <w:szCs w:val="20"/>
        </w:rPr>
        <w:t>李瑞芳</w:t>
      </w:r>
      <w:r>
        <w:rPr>
          <w:color w:val="000000"/>
          <w:sz w:val="20"/>
          <w:szCs w:val="20"/>
        </w:rPr>
        <w:t xml:space="preserve">, </w:t>
      </w:r>
      <w:r>
        <w:rPr>
          <w:rFonts w:ascii="宋体" w:cs="宋体" w:hint="eastAsia"/>
          <w:color w:val="000000"/>
          <w:sz w:val="20"/>
          <w:szCs w:val="20"/>
        </w:rPr>
        <w:t>刘泉与徐文君</w:t>
      </w:r>
      <w:r>
        <w:rPr>
          <w:color w:val="000000"/>
          <w:sz w:val="20"/>
          <w:szCs w:val="20"/>
        </w:rPr>
        <w:t xml:space="preserve">, </w:t>
      </w:r>
      <w:r>
        <w:rPr>
          <w:rFonts w:ascii="宋体" w:cs="宋体" w:hint="eastAsia"/>
          <w:color w:val="000000"/>
          <w:sz w:val="20"/>
          <w:szCs w:val="20"/>
        </w:rPr>
        <w:t>云制造装备资源感知与接入适配技术</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2. 18(7): </w:t>
      </w:r>
      <w:r>
        <w:rPr>
          <w:rFonts w:ascii="宋体" w:cs="宋体" w:hint="eastAsia"/>
          <w:color w:val="000000"/>
          <w:sz w:val="20"/>
          <w:szCs w:val="20"/>
        </w:rPr>
        <w:t>第</w:t>
      </w:r>
      <w:r>
        <w:rPr>
          <w:color w:val="000000"/>
          <w:sz w:val="20"/>
          <w:szCs w:val="20"/>
        </w:rPr>
        <w:t>1547-1553</w:t>
      </w:r>
      <w:r>
        <w:rPr>
          <w:rFonts w:ascii="宋体" w:cs="宋体" w:hint="eastAsia"/>
          <w:color w:val="000000"/>
          <w:sz w:val="20"/>
          <w:szCs w:val="20"/>
        </w:rPr>
        <w:t>页</w:t>
      </w:r>
      <w:r>
        <w:rPr>
          <w:color w:val="000000"/>
          <w:sz w:val="20"/>
          <w:szCs w:val="20"/>
        </w:rPr>
        <w:t>.</w:t>
      </w:r>
    </w:p>
    <w:p w14:paraId="46EFFDA5" w14:textId="77777777" w:rsidR="00EC1E0A" w:rsidRDefault="00EC1E0A" w:rsidP="00EC1E0A">
      <w:pPr>
        <w:widowControl w:val="0"/>
        <w:autoSpaceDE w:val="0"/>
        <w:autoSpaceDN w:val="0"/>
        <w:adjustRightInd w:val="0"/>
        <w:jc w:val="both"/>
      </w:pPr>
      <w:r>
        <w:rPr>
          <w:color w:val="000000"/>
          <w:sz w:val="20"/>
          <w:szCs w:val="20"/>
        </w:rPr>
        <w:t>[20].</w:t>
      </w:r>
      <w:r>
        <w:rPr>
          <w:color w:val="000000"/>
          <w:sz w:val="20"/>
          <w:szCs w:val="20"/>
        </w:rPr>
        <w:tab/>
      </w:r>
      <w:r>
        <w:rPr>
          <w:rFonts w:ascii="宋体" w:cs="宋体" w:hint="eastAsia"/>
          <w:color w:val="000000"/>
          <w:sz w:val="20"/>
          <w:szCs w:val="20"/>
        </w:rPr>
        <w:t>黄刚等</w:t>
      </w:r>
      <w:r>
        <w:rPr>
          <w:color w:val="000000"/>
          <w:sz w:val="20"/>
          <w:szCs w:val="20"/>
        </w:rPr>
        <w:t xml:space="preserve">, </w:t>
      </w:r>
      <w:r>
        <w:rPr>
          <w:rFonts w:ascii="宋体" w:cs="宋体" w:hint="eastAsia"/>
          <w:color w:val="000000"/>
          <w:sz w:val="20"/>
          <w:szCs w:val="20"/>
        </w:rPr>
        <w:t>基于数据云与应用云分离模式的制造资源云定位服务平台</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1. 17(3): </w:t>
      </w:r>
      <w:r>
        <w:rPr>
          <w:rFonts w:ascii="宋体" w:cs="宋体" w:hint="eastAsia"/>
          <w:color w:val="000000"/>
          <w:sz w:val="20"/>
          <w:szCs w:val="20"/>
        </w:rPr>
        <w:t>第</w:t>
      </w:r>
      <w:r>
        <w:rPr>
          <w:color w:val="000000"/>
          <w:sz w:val="20"/>
          <w:szCs w:val="20"/>
        </w:rPr>
        <w:t>519-524</w:t>
      </w:r>
      <w:r>
        <w:rPr>
          <w:rFonts w:ascii="宋体" w:cs="宋体" w:hint="eastAsia"/>
          <w:color w:val="000000"/>
          <w:sz w:val="20"/>
          <w:szCs w:val="20"/>
        </w:rPr>
        <w:t>页</w:t>
      </w:r>
      <w:r>
        <w:rPr>
          <w:color w:val="000000"/>
          <w:sz w:val="20"/>
          <w:szCs w:val="20"/>
        </w:rPr>
        <w:t>.</w:t>
      </w:r>
    </w:p>
    <w:p w14:paraId="7FE28638" w14:textId="77777777" w:rsidR="00EC1E0A" w:rsidRDefault="00EC1E0A" w:rsidP="00EC1E0A">
      <w:pPr>
        <w:widowControl w:val="0"/>
        <w:autoSpaceDE w:val="0"/>
        <w:autoSpaceDN w:val="0"/>
        <w:adjustRightInd w:val="0"/>
        <w:jc w:val="both"/>
      </w:pPr>
      <w:r>
        <w:rPr>
          <w:color w:val="000000"/>
          <w:sz w:val="20"/>
          <w:szCs w:val="20"/>
        </w:rPr>
        <w:t>[21].</w:t>
      </w:r>
      <w:r>
        <w:rPr>
          <w:color w:val="000000"/>
          <w:sz w:val="20"/>
          <w:szCs w:val="20"/>
        </w:rPr>
        <w:tab/>
      </w:r>
      <w:r>
        <w:rPr>
          <w:rFonts w:ascii="宋体" w:cs="宋体" w:hint="eastAsia"/>
          <w:color w:val="000000"/>
          <w:sz w:val="20"/>
          <w:szCs w:val="20"/>
        </w:rPr>
        <w:t>尹超等</w:t>
      </w:r>
      <w:r>
        <w:rPr>
          <w:color w:val="000000"/>
          <w:sz w:val="20"/>
          <w:szCs w:val="20"/>
        </w:rPr>
        <w:t xml:space="preserve">, </w:t>
      </w:r>
      <w:r>
        <w:rPr>
          <w:rFonts w:ascii="宋体" w:cs="宋体" w:hint="eastAsia"/>
          <w:color w:val="000000"/>
          <w:sz w:val="20"/>
          <w:szCs w:val="20"/>
        </w:rPr>
        <w:t>一种机床装备云制造服务接入终端</w:t>
      </w:r>
      <w:r>
        <w:rPr>
          <w:color w:val="000000"/>
          <w:sz w:val="20"/>
          <w:szCs w:val="20"/>
        </w:rPr>
        <w:t>.</w:t>
      </w:r>
    </w:p>
    <w:p w14:paraId="30440609" w14:textId="77777777" w:rsidR="00EC1E0A" w:rsidRDefault="00EC1E0A" w:rsidP="00EC1E0A">
      <w:pPr>
        <w:widowControl w:val="0"/>
        <w:autoSpaceDE w:val="0"/>
        <w:autoSpaceDN w:val="0"/>
        <w:adjustRightInd w:val="0"/>
        <w:jc w:val="both"/>
      </w:pPr>
      <w:r>
        <w:rPr>
          <w:color w:val="000000"/>
          <w:sz w:val="20"/>
          <w:szCs w:val="20"/>
        </w:rPr>
        <w:t>[22].</w:t>
      </w:r>
      <w:r>
        <w:rPr>
          <w:color w:val="000000"/>
          <w:sz w:val="20"/>
          <w:szCs w:val="20"/>
        </w:rPr>
        <w:tab/>
        <w:t>Yan, J., Z. Guo and R. Shi. Perception of Manufacturing Resources in Cloud-Manufacturing System. in International Conference on Computer Science and Service System. 2012.</w:t>
      </w:r>
    </w:p>
    <w:p w14:paraId="3CA84C21" w14:textId="77777777" w:rsidR="00EC1E0A" w:rsidRDefault="00EC1E0A" w:rsidP="00EC1E0A">
      <w:pPr>
        <w:widowControl w:val="0"/>
        <w:autoSpaceDE w:val="0"/>
        <w:autoSpaceDN w:val="0"/>
        <w:adjustRightInd w:val="0"/>
        <w:jc w:val="both"/>
      </w:pPr>
      <w:r>
        <w:rPr>
          <w:color w:val="000000"/>
          <w:sz w:val="20"/>
          <w:szCs w:val="20"/>
        </w:rPr>
        <w:t>[23].</w:t>
      </w:r>
      <w:r>
        <w:rPr>
          <w:color w:val="000000"/>
          <w:sz w:val="20"/>
          <w:szCs w:val="20"/>
        </w:rPr>
        <w:tab/>
        <w:t>Rauschecker, U. and M. Stöhr. Using manufacturing service descriptions for flexible integration of production facilities to manufacturing clouds. in International Ice Conference on Engineering, Technology and Innovation. 2012.</w:t>
      </w:r>
    </w:p>
    <w:p w14:paraId="1F7D650F" w14:textId="77777777" w:rsidR="00EC1E0A" w:rsidRDefault="00EC1E0A" w:rsidP="00EC1E0A">
      <w:pPr>
        <w:widowControl w:val="0"/>
        <w:autoSpaceDE w:val="0"/>
        <w:autoSpaceDN w:val="0"/>
        <w:adjustRightInd w:val="0"/>
        <w:jc w:val="both"/>
      </w:pPr>
      <w:r>
        <w:rPr>
          <w:color w:val="000000"/>
          <w:sz w:val="20"/>
          <w:szCs w:val="20"/>
        </w:rPr>
        <w:t>[24].</w:t>
      </w:r>
      <w:r>
        <w:rPr>
          <w:color w:val="000000"/>
          <w:sz w:val="20"/>
          <w:szCs w:val="20"/>
        </w:rPr>
        <w:tab/>
      </w:r>
      <w:r>
        <w:rPr>
          <w:rFonts w:ascii="宋体" w:cs="宋体" w:hint="eastAsia"/>
          <w:color w:val="000000"/>
          <w:sz w:val="20"/>
          <w:szCs w:val="20"/>
        </w:rPr>
        <w:t>李楠</w:t>
      </w:r>
      <w:r>
        <w:rPr>
          <w:color w:val="000000"/>
          <w:sz w:val="20"/>
          <w:szCs w:val="20"/>
        </w:rPr>
        <w:t xml:space="preserve">, </w:t>
      </w:r>
      <w:r>
        <w:rPr>
          <w:rFonts w:ascii="宋体" w:cs="宋体" w:hint="eastAsia"/>
          <w:color w:val="000000"/>
          <w:sz w:val="20"/>
          <w:szCs w:val="20"/>
        </w:rPr>
        <w:t>徐文胜与孔令军</w:t>
      </w:r>
      <w:r>
        <w:rPr>
          <w:color w:val="000000"/>
          <w:sz w:val="20"/>
          <w:szCs w:val="20"/>
        </w:rPr>
        <w:t xml:space="preserve">, </w:t>
      </w:r>
      <w:r>
        <w:rPr>
          <w:rFonts w:ascii="宋体" w:cs="宋体" w:hint="eastAsia"/>
          <w:color w:val="000000"/>
          <w:sz w:val="20"/>
          <w:szCs w:val="20"/>
        </w:rPr>
        <w:t>基于</w:t>
      </w:r>
      <w:r>
        <w:rPr>
          <w:color w:val="000000"/>
          <w:sz w:val="20"/>
          <w:szCs w:val="20"/>
        </w:rPr>
        <w:t>SOOA</w:t>
      </w:r>
      <w:r>
        <w:rPr>
          <w:rFonts w:ascii="宋体" w:cs="宋体" w:hint="eastAsia"/>
          <w:color w:val="000000"/>
          <w:sz w:val="20"/>
          <w:szCs w:val="20"/>
        </w:rPr>
        <w:t>的制造资源服务化封装与部署机制</w:t>
      </w:r>
      <w:r>
        <w:rPr>
          <w:color w:val="000000"/>
          <w:sz w:val="20"/>
          <w:szCs w:val="20"/>
        </w:rPr>
        <w:t xml:space="preserve">. </w:t>
      </w:r>
      <w:r>
        <w:rPr>
          <w:rFonts w:ascii="宋体" w:cs="宋体" w:hint="eastAsia"/>
          <w:color w:val="000000"/>
          <w:sz w:val="20"/>
          <w:szCs w:val="20"/>
        </w:rPr>
        <w:t>机械设计与制造</w:t>
      </w:r>
      <w:r>
        <w:rPr>
          <w:color w:val="000000"/>
          <w:sz w:val="20"/>
          <w:szCs w:val="20"/>
        </w:rPr>
        <w:t xml:space="preserve">, 2012(11): </w:t>
      </w:r>
      <w:r>
        <w:rPr>
          <w:rFonts w:ascii="宋体" w:cs="宋体" w:hint="eastAsia"/>
          <w:color w:val="000000"/>
          <w:sz w:val="20"/>
          <w:szCs w:val="20"/>
        </w:rPr>
        <w:t>第</w:t>
      </w:r>
      <w:r>
        <w:rPr>
          <w:color w:val="000000"/>
          <w:sz w:val="20"/>
          <w:szCs w:val="20"/>
        </w:rPr>
        <w:t>123-125</w:t>
      </w:r>
      <w:r>
        <w:rPr>
          <w:rFonts w:ascii="宋体" w:cs="宋体" w:hint="eastAsia"/>
          <w:color w:val="000000"/>
          <w:sz w:val="20"/>
          <w:szCs w:val="20"/>
        </w:rPr>
        <w:t>页</w:t>
      </w:r>
      <w:r>
        <w:rPr>
          <w:color w:val="000000"/>
          <w:sz w:val="20"/>
          <w:szCs w:val="20"/>
        </w:rPr>
        <w:t>.</w:t>
      </w:r>
    </w:p>
    <w:p w14:paraId="289AA679" w14:textId="77777777" w:rsidR="00EC1E0A" w:rsidRDefault="00EC1E0A" w:rsidP="00EC1E0A">
      <w:pPr>
        <w:widowControl w:val="0"/>
        <w:autoSpaceDE w:val="0"/>
        <w:autoSpaceDN w:val="0"/>
        <w:adjustRightInd w:val="0"/>
        <w:jc w:val="both"/>
      </w:pPr>
      <w:r>
        <w:rPr>
          <w:color w:val="000000"/>
          <w:sz w:val="20"/>
          <w:szCs w:val="20"/>
        </w:rPr>
        <w:t>[25].</w:t>
      </w:r>
      <w:r>
        <w:rPr>
          <w:color w:val="000000"/>
          <w:sz w:val="20"/>
          <w:szCs w:val="20"/>
        </w:rPr>
        <w:tab/>
      </w:r>
      <w:r>
        <w:rPr>
          <w:rFonts w:ascii="宋体" w:cs="宋体" w:hint="eastAsia"/>
          <w:color w:val="000000"/>
          <w:sz w:val="20"/>
          <w:szCs w:val="20"/>
        </w:rPr>
        <w:t>吴雪娇与柳先辉</w:t>
      </w:r>
      <w:r>
        <w:rPr>
          <w:color w:val="000000"/>
          <w:sz w:val="20"/>
          <w:szCs w:val="20"/>
        </w:rPr>
        <w:t xml:space="preserve">, </w:t>
      </w:r>
      <w:r>
        <w:rPr>
          <w:rFonts w:ascii="宋体" w:cs="宋体" w:hint="eastAsia"/>
          <w:color w:val="000000"/>
          <w:sz w:val="20"/>
          <w:szCs w:val="20"/>
        </w:rPr>
        <w:t>基于语义的云制造服务描述</w:t>
      </w:r>
      <w:r>
        <w:rPr>
          <w:color w:val="000000"/>
          <w:sz w:val="20"/>
          <w:szCs w:val="20"/>
        </w:rPr>
        <w:t xml:space="preserve">. </w:t>
      </w:r>
      <w:r>
        <w:rPr>
          <w:rFonts w:ascii="宋体" w:cs="宋体" w:hint="eastAsia"/>
          <w:color w:val="000000"/>
          <w:sz w:val="20"/>
          <w:szCs w:val="20"/>
        </w:rPr>
        <w:t>计算机与现代化</w:t>
      </w:r>
      <w:r>
        <w:rPr>
          <w:color w:val="000000"/>
          <w:sz w:val="20"/>
          <w:szCs w:val="20"/>
        </w:rPr>
        <w:t xml:space="preserve">, 2012(1): </w:t>
      </w:r>
      <w:r>
        <w:rPr>
          <w:rFonts w:ascii="宋体" w:cs="宋体" w:hint="eastAsia"/>
          <w:color w:val="000000"/>
          <w:sz w:val="20"/>
          <w:szCs w:val="20"/>
        </w:rPr>
        <w:t>第</w:t>
      </w:r>
      <w:r>
        <w:rPr>
          <w:color w:val="000000"/>
          <w:sz w:val="20"/>
          <w:szCs w:val="20"/>
        </w:rPr>
        <w:t>40-43</w:t>
      </w:r>
      <w:r>
        <w:rPr>
          <w:rFonts w:ascii="宋体" w:cs="宋体" w:hint="eastAsia"/>
          <w:color w:val="000000"/>
          <w:sz w:val="20"/>
          <w:szCs w:val="20"/>
        </w:rPr>
        <w:t>页</w:t>
      </w:r>
      <w:r>
        <w:rPr>
          <w:color w:val="000000"/>
          <w:sz w:val="20"/>
          <w:szCs w:val="20"/>
        </w:rPr>
        <w:t>.</w:t>
      </w:r>
    </w:p>
    <w:p w14:paraId="4FF1485F" w14:textId="77777777" w:rsidR="00EC1E0A" w:rsidRDefault="00EC1E0A" w:rsidP="00EC1E0A">
      <w:pPr>
        <w:widowControl w:val="0"/>
        <w:autoSpaceDE w:val="0"/>
        <w:autoSpaceDN w:val="0"/>
        <w:adjustRightInd w:val="0"/>
        <w:jc w:val="both"/>
      </w:pPr>
      <w:r>
        <w:rPr>
          <w:color w:val="000000"/>
          <w:sz w:val="20"/>
          <w:szCs w:val="20"/>
        </w:rPr>
        <w:t>[26].</w:t>
      </w:r>
      <w:r>
        <w:rPr>
          <w:color w:val="000000"/>
          <w:sz w:val="20"/>
          <w:szCs w:val="20"/>
        </w:rPr>
        <w:tab/>
      </w:r>
      <w:r>
        <w:rPr>
          <w:rFonts w:ascii="宋体" w:cs="宋体" w:hint="eastAsia"/>
          <w:color w:val="000000"/>
          <w:sz w:val="20"/>
          <w:szCs w:val="20"/>
        </w:rPr>
        <w:t>尹胜等</w:t>
      </w:r>
      <w:r>
        <w:rPr>
          <w:color w:val="000000"/>
          <w:sz w:val="20"/>
          <w:szCs w:val="20"/>
        </w:rPr>
        <w:t xml:space="preserve">, </w:t>
      </w:r>
      <w:r>
        <w:rPr>
          <w:rFonts w:ascii="宋体" w:cs="宋体" w:hint="eastAsia"/>
          <w:color w:val="000000"/>
          <w:sz w:val="20"/>
          <w:szCs w:val="20"/>
        </w:rPr>
        <w:t>云制造环境下外协加工资源集成服务模式及语义描述</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1. 17(3): </w:t>
      </w:r>
      <w:r>
        <w:rPr>
          <w:rFonts w:ascii="宋体" w:cs="宋体" w:hint="eastAsia"/>
          <w:color w:val="000000"/>
          <w:sz w:val="20"/>
          <w:szCs w:val="20"/>
        </w:rPr>
        <w:t>第</w:t>
      </w:r>
      <w:r>
        <w:rPr>
          <w:color w:val="000000"/>
          <w:sz w:val="20"/>
          <w:szCs w:val="20"/>
        </w:rPr>
        <w:t>525-532</w:t>
      </w:r>
      <w:r>
        <w:rPr>
          <w:rFonts w:ascii="宋体" w:cs="宋体" w:hint="eastAsia"/>
          <w:color w:val="000000"/>
          <w:sz w:val="20"/>
          <w:szCs w:val="20"/>
        </w:rPr>
        <w:t>页</w:t>
      </w:r>
      <w:r>
        <w:rPr>
          <w:color w:val="000000"/>
          <w:sz w:val="20"/>
          <w:szCs w:val="20"/>
        </w:rPr>
        <w:t>.</w:t>
      </w:r>
    </w:p>
    <w:p w14:paraId="76724B3C" w14:textId="77777777" w:rsidR="00EC1E0A" w:rsidRDefault="00EC1E0A" w:rsidP="00EC1E0A">
      <w:pPr>
        <w:widowControl w:val="0"/>
        <w:autoSpaceDE w:val="0"/>
        <w:autoSpaceDN w:val="0"/>
        <w:adjustRightInd w:val="0"/>
        <w:jc w:val="both"/>
      </w:pPr>
      <w:r>
        <w:rPr>
          <w:color w:val="000000"/>
          <w:sz w:val="20"/>
          <w:szCs w:val="20"/>
        </w:rPr>
        <w:t>[27].</w:t>
      </w:r>
      <w:r>
        <w:rPr>
          <w:color w:val="000000"/>
          <w:sz w:val="20"/>
          <w:szCs w:val="20"/>
        </w:rPr>
        <w:tab/>
      </w:r>
      <w:r>
        <w:rPr>
          <w:rFonts w:ascii="宋体" w:cs="宋体" w:hint="eastAsia"/>
          <w:color w:val="000000"/>
          <w:sz w:val="20"/>
          <w:szCs w:val="20"/>
        </w:rPr>
        <w:t>王中杰等</w:t>
      </w:r>
      <w:r>
        <w:rPr>
          <w:color w:val="000000"/>
          <w:sz w:val="20"/>
          <w:szCs w:val="20"/>
        </w:rPr>
        <w:t xml:space="preserve">, </w:t>
      </w:r>
      <w:r>
        <w:rPr>
          <w:rFonts w:ascii="宋体" w:cs="宋体" w:hint="eastAsia"/>
          <w:color w:val="000000"/>
          <w:sz w:val="20"/>
          <w:szCs w:val="20"/>
        </w:rPr>
        <w:t>云制造环境下生产加工云能力服务</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2. 18(7): </w:t>
      </w:r>
      <w:r>
        <w:rPr>
          <w:rFonts w:ascii="宋体" w:cs="宋体" w:hint="eastAsia"/>
          <w:color w:val="000000"/>
          <w:sz w:val="20"/>
          <w:szCs w:val="20"/>
        </w:rPr>
        <w:t>第</w:t>
      </w:r>
      <w:r>
        <w:rPr>
          <w:color w:val="000000"/>
          <w:sz w:val="20"/>
          <w:szCs w:val="20"/>
        </w:rPr>
        <w:t>1453-1460</w:t>
      </w:r>
      <w:r>
        <w:rPr>
          <w:rFonts w:ascii="宋体" w:cs="宋体" w:hint="eastAsia"/>
          <w:color w:val="000000"/>
          <w:sz w:val="20"/>
          <w:szCs w:val="20"/>
        </w:rPr>
        <w:t>页</w:t>
      </w:r>
      <w:r>
        <w:rPr>
          <w:color w:val="000000"/>
          <w:sz w:val="20"/>
          <w:szCs w:val="20"/>
        </w:rPr>
        <w:t>.</w:t>
      </w:r>
    </w:p>
    <w:p w14:paraId="19BD3E20" w14:textId="77777777" w:rsidR="00EC1E0A" w:rsidRDefault="00EC1E0A" w:rsidP="00EC1E0A">
      <w:pPr>
        <w:widowControl w:val="0"/>
        <w:autoSpaceDE w:val="0"/>
        <w:autoSpaceDN w:val="0"/>
        <w:adjustRightInd w:val="0"/>
        <w:jc w:val="both"/>
      </w:pPr>
      <w:r>
        <w:rPr>
          <w:color w:val="000000"/>
          <w:sz w:val="20"/>
          <w:szCs w:val="20"/>
        </w:rPr>
        <w:t>[28].</w:t>
      </w:r>
      <w:r>
        <w:rPr>
          <w:color w:val="000000"/>
          <w:sz w:val="20"/>
          <w:szCs w:val="20"/>
        </w:rPr>
        <w:tab/>
      </w:r>
      <w:r>
        <w:rPr>
          <w:rFonts w:ascii="宋体" w:cs="宋体" w:hint="eastAsia"/>
          <w:color w:val="000000"/>
          <w:sz w:val="20"/>
          <w:szCs w:val="20"/>
        </w:rPr>
        <w:t>王正成与黄洋</w:t>
      </w:r>
      <w:r>
        <w:rPr>
          <w:color w:val="000000"/>
          <w:sz w:val="20"/>
          <w:szCs w:val="20"/>
        </w:rPr>
        <w:t xml:space="preserve">, </w:t>
      </w:r>
      <w:r>
        <w:rPr>
          <w:rFonts w:ascii="宋体" w:cs="宋体" w:hint="eastAsia"/>
          <w:color w:val="000000"/>
          <w:sz w:val="20"/>
          <w:szCs w:val="20"/>
        </w:rPr>
        <w:t>面向服务链构建的云制造资源集成共享技术研究</w:t>
      </w:r>
      <w:r>
        <w:rPr>
          <w:color w:val="000000"/>
          <w:sz w:val="20"/>
          <w:szCs w:val="20"/>
        </w:rPr>
        <w:t xml:space="preserve">. </w:t>
      </w:r>
      <w:r>
        <w:rPr>
          <w:rFonts w:ascii="宋体" w:cs="宋体" w:hint="eastAsia"/>
          <w:color w:val="000000"/>
          <w:sz w:val="20"/>
          <w:szCs w:val="20"/>
        </w:rPr>
        <w:t>中国机械工程</w:t>
      </w:r>
      <w:r>
        <w:rPr>
          <w:color w:val="000000"/>
          <w:sz w:val="20"/>
          <w:szCs w:val="20"/>
        </w:rPr>
        <w:t xml:space="preserve">, 2012. 23(11): </w:t>
      </w:r>
      <w:r>
        <w:rPr>
          <w:rFonts w:ascii="宋体" w:cs="宋体" w:hint="eastAsia"/>
          <w:color w:val="000000"/>
          <w:sz w:val="20"/>
          <w:szCs w:val="20"/>
        </w:rPr>
        <w:t>第</w:t>
      </w:r>
      <w:r>
        <w:rPr>
          <w:color w:val="000000"/>
          <w:sz w:val="20"/>
          <w:szCs w:val="20"/>
        </w:rPr>
        <w:t>1324-1331</w:t>
      </w:r>
      <w:r>
        <w:rPr>
          <w:rFonts w:ascii="宋体" w:cs="宋体" w:hint="eastAsia"/>
          <w:color w:val="000000"/>
          <w:sz w:val="20"/>
          <w:szCs w:val="20"/>
        </w:rPr>
        <w:t>页</w:t>
      </w:r>
      <w:r>
        <w:rPr>
          <w:color w:val="000000"/>
          <w:sz w:val="20"/>
          <w:szCs w:val="20"/>
        </w:rPr>
        <w:t>.</w:t>
      </w:r>
    </w:p>
    <w:p w14:paraId="0C0518E3" w14:textId="77777777" w:rsidR="00EC1E0A" w:rsidRDefault="00EC1E0A" w:rsidP="00EC1E0A">
      <w:pPr>
        <w:widowControl w:val="0"/>
        <w:autoSpaceDE w:val="0"/>
        <w:autoSpaceDN w:val="0"/>
        <w:adjustRightInd w:val="0"/>
        <w:jc w:val="both"/>
      </w:pPr>
      <w:r>
        <w:rPr>
          <w:color w:val="000000"/>
          <w:sz w:val="20"/>
          <w:szCs w:val="20"/>
        </w:rPr>
        <w:t>[29].</w:t>
      </w:r>
      <w:r>
        <w:rPr>
          <w:color w:val="000000"/>
          <w:sz w:val="20"/>
          <w:szCs w:val="20"/>
        </w:rPr>
        <w:tab/>
      </w:r>
      <w:r>
        <w:rPr>
          <w:rFonts w:ascii="宋体" w:cs="宋体" w:hint="eastAsia"/>
          <w:color w:val="000000"/>
          <w:sz w:val="20"/>
          <w:szCs w:val="20"/>
        </w:rPr>
        <w:t>李向前等</w:t>
      </w:r>
      <w:r>
        <w:rPr>
          <w:color w:val="000000"/>
          <w:sz w:val="20"/>
          <w:szCs w:val="20"/>
        </w:rPr>
        <w:t xml:space="preserve">, </w:t>
      </w:r>
      <w:r>
        <w:rPr>
          <w:rFonts w:ascii="宋体" w:cs="宋体" w:hint="eastAsia"/>
          <w:color w:val="000000"/>
          <w:sz w:val="20"/>
          <w:szCs w:val="20"/>
        </w:rPr>
        <w:t>面向集团企业云制造的知识服务建模</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2. 18(8): </w:t>
      </w:r>
      <w:r>
        <w:rPr>
          <w:rFonts w:ascii="宋体" w:cs="宋体" w:hint="eastAsia"/>
          <w:color w:val="000000"/>
          <w:sz w:val="20"/>
          <w:szCs w:val="20"/>
        </w:rPr>
        <w:t>第</w:t>
      </w:r>
      <w:r>
        <w:rPr>
          <w:color w:val="000000"/>
          <w:sz w:val="20"/>
          <w:szCs w:val="20"/>
        </w:rPr>
        <w:t>1869-1880</w:t>
      </w:r>
      <w:r>
        <w:rPr>
          <w:rFonts w:ascii="宋体" w:cs="宋体" w:hint="eastAsia"/>
          <w:color w:val="000000"/>
          <w:sz w:val="20"/>
          <w:szCs w:val="20"/>
        </w:rPr>
        <w:t>页</w:t>
      </w:r>
      <w:r>
        <w:rPr>
          <w:color w:val="000000"/>
          <w:sz w:val="20"/>
          <w:szCs w:val="20"/>
        </w:rPr>
        <w:t>.</w:t>
      </w:r>
    </w:p>
    <w:p w14:paraId="3A9865FA" w14:textId="77777777" w:rsidR="00EC1E0A" w:rsidRDefault="00EC1E0A" w:rsidP="00EC1E0A">
      <w:pPr>
        <w:widowControl w:val="0"/>
        <w:autoSpaceDE w:val="0"/>
        <w:autoSpaceDN w:val="0"/>
        <w:adjustRightInd w:val="0"/>
        <w:jc w:val="both"/>
      </w:pPr>
      <w:r>
        <w:rPr>
          <w:color w:val="000000"/>
          <w:sz w:val="20"/>
          <w:szCs w:val="20"/>
        </w:rPr>
        <w:t>[30].</w:t>
      </w:r>
      <w:r>
        <w:rPr>
          <w:color w:val="000000"/>
          <w:sz w:val="20"/>
          <w:szCs w:val="20"/>
        </w:rPr>
        <w:tab/>
      </w:r>
      <w:r>
        <w:rPr>
          <w:rFonts w:ascii="宋体" w:cs="宋体" w:hint="eastAsia"/>
          <w:color w:val="000000"/>
          <w:sz w:val="20"/>
          <w:szCs w:val="20"/>
        </w:rPr>
        <w:t>尹超</w:t>
      </w:r>
      <w:r>
        <w:rPr>
          <w:color w:val="000000"/>
          <w:sz w:val="20"/>
          <w:szCs w:val="20"/>
        </w:rPr>
        <w:t xml:space="preserve">, </w:t>
      </w:r>
      <w:r>
        <w:rPr>
          <w:rFonts w:ascii="宋体" w:cs="宋体" w:hint="eastAsia"/>
          <w:color w:val="000000"/>
          <w:sz w:val="20"/>
          <w:szCs w:val="20"/>
        </w:rPr>
        <w:t>夏卿与黎振武</w:t>
      </w:r>
      <w:r>
        <w:rPr>
          <w:color w:val="000000"/>
          <w:sz w:val="20"/>
          <w:szCs w:val="20"/>
        </w:rPr>
        <w:t xml:space="preserve">, </w:t>
      </w:r>
      <w:r>
        <w:rPr>
          <w:rFonts w:ascii="宋体" w:cs="宋体" w:hint="eastAsia"/>
          <w:color w:val="000000"/>
          <w:sz w:val="20"/>
          <w:szCs w:val="20"/>
        </w:rPr>
        <w:t>基于</w:t>
      </w:r>
      <w:r>
        <w:rPr>
          <w:color w:val="000000"/>
          <w:sz w:val="20"/>
          <w:szCs w:val="20"/>
        </w:rPr>
        <w:t>OWL-S</w:t>
      </w:r>
      <w:r>
        <w:rPr>
          <w:rFonts w:ascii="宋体" w:cs="宋体" w:hint="eastAsia"/>
          <w:color w:val="000000"/>
          <w:sz w:val="20"/>
          <w:szCs w:val="20"/>
        </w:rPr>
        <w:t>的云制造服务语义匹配方法</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2. 18(7): </w:t>
      </w:r>
      <w:r>
        <w:rPr>
          <w:rFonts w:ascii="宋体" w:cs="宋体" w:hint="eastAsia"/>
          <w:color w:val="000000"/>
          <w:sz w:val="20"/>
          <w:szCs w:val="20"/>
        </w:rPr>
        <w:t>第</w:t>
      </w:r>
      <w:r>
        <w:rPr>
          <w:color w:val="000000"/>
          <w:sz w:val="20"/>
          <w:szCs w:val="20"/>
        </w:rPr>
        <w:t>1494-1502</w:t>
      </w:r>
      <w:r>
        <w:rPr>
          <w:rFonts w:ascii="宋体" w:cs="宋体" w:hint="eastAsia"/>
          <w:color w:val="000000"/>
          <w:sz w:val="20"/>
          <w:szCs w:val="20"/>
        </w:rPr>
        <w:t>页</w:t>
      </w:r>
      <w:r>
        <w:rPr>
          <w:color w:val="000000"/>
          <w:sz w:val="20"/>
          <w:szCs w:val="20"/>
        </w:rPr>
        <w:t>.</w:t>
      </w:r>
    </w:p>
    <w:p w14:paraId="038CF36D" w14:textId="77777777" w:rsidR="00EC1E0A" w:rsidRDefault="00EC1E0A" w:rsidP="00EC1E0A">
      <w:pPr>
        <w:widowControl w:val="0"/>
        <w:autoSpaceDE w:val="0"/>
        <w:autoSpaceDN w:val="0"/>
        <w:adjustRightInd w:val="0"/>
        <w:jc w:val="both"/>
      </w:pPr>
      <w:r>
        <w:rPr>
          <w:color w:val="000000"/>
          <w:sz w:val="20"/>
          <w:szCs w:val="20"/>
        </w:rPr>
        <w:t>[31].</w:t>
      </w:r>
      <w:r>
        <w:rPr>
          <w:color w:val="000000"/>
          <w:sz w:val="20"/>
          <w:szCs w:val="20"/>
        </w:rPr>
        <w:tab/>
      </w:r>
      <w:r>
        <w:rPr>
          <w:rFonts w:ascii="宋体" w:cs="宋体" w:hint="eastAsia"/>
          <w:color w:val="000000"/>
          <w:sz w:val="20"/>
          <w:szCs w:val="20"/>
        </w:rPr>
        <w:t>李慧芳</w:t>
      </w:r>
      <w:r>
        <w:rPr>
          <w:color w:val="000000"/>
          <w:sz w:val="20"/>
          <w:szCs w:val="20"/>
        </w:rPr>
        <w:t xml:space="preserve">, </w:t>
      </w:r>
      <w:r>
        <w:rPr>
          <w:rFonts w:ascii="宋体" w:cs="宋体" w:hint="eastAsia"/>
          <w:color w:val="000000"/>
          <w:sz w:val="20"/>
          <w:szCs w:val="20"/>
        </w:rPr>
        <w:t>董训与宋长刚</w:t>
      </w:r>
      <w:r>
        <w:rPr>
          <w:color w:val="000000"/>
          <w:sz w:val="20"/>
          <w:szCs w:val="20"/>
        </w:rPr>
        <w:t xml:space="preserve">, </w:t>
      </w:r>
      <w:r>
        <w:rPr>
          <w:rFonts w:ascii="宋体" w:cs="宋体" w:hint="eastAsia"/>
          <w:color w:val="000000"/>
          <w:sz w:val="20"/>
          <w:szCs w:val="20"/>
        </w:rPr>
        <w:t>制造云服务智能搜索与匹配方法</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2. 18(7): </w:t>
      </w:r>
      <w:r>
        <w:rPr>
          <w:rFonts w:ascii="宋体" w:cs="宋体" w:hint="eastAsia"/>
          <w:color w:val="000000"/>
          <w:sz w:val="20"/>
          <w:szCs w:val="20"/>
        </w:rPr>
        <w:t>第</w:t>
      </w:r>
      <w:r>
        <w:rPr>
          <w:color w:val="000000"/>
          <w:sz w:val="20"/>
          <w:szCs w:val="20"/>
        </w:rPr>
        <w:t>1485-1493</w:t>
      </w:r>
      <w:r>
        <w:rPr>
          <w:rFonts w:ascii="宋体" w:cs="宋体" w:hint="eastAsia"/>
          <w:color w:val="000000"/>
          <w:sz w:val="20"/>
          <w:szCs w:val="20"/>
        </w:rPr>
        <w:t>页</w:t>
      </w:r>
      <w:r>
        <w:rPr>
          <w:color w:val="000000"/>
          <w:sz w:val="20"/>
          <w:szCs w:val="20"/>
        </w:rPr>
        <w:t>.</w:t>
      </w:r>
    </w:p>
    <w:p w14:paraId="51635AA3" w14:textId="77777777" w:rsidR="00EC1E0A" w:rsidRDefault="00EC1E0A" w:rsidP="00EC1E0A">
      <w:pPr>
        <w:widowControl w:val="0"/>
        <w:autoSpaceDE w:val="0"/>
        <w:autoSpaceDN w:val="0"/>
        <w:adjustRightInd w:val="0"/>
        <w:jc w:val="both"/>
      </w:pPr>
      <w:r>
        <w:rPr>
          <w:color w:val="000000"/>
          <w:sz w:val="20"/>
          <w:szCs w:val="20"/>
        </w:rPr>
        <w:t>[32].</w:t>
      </w:r>
      <w:r>
        <w:rPr>
          <w:color w:val="000000"/>
          <w:sz w:val="20"/>
          <w:szCs w:val="20"/>
        </w:rPr>
        <w:tab/>
      </w:r>
      <w:r>
        <w:rPr>
          <w:rFonts w:ascii="宋体" w:cs="宋体" w:hint="eastAsia"/>
          <w:color w:val="000000"/>
          <w:sz w:val="20"/>
          <w:szCs w:val="20"/>
        </w:rPr>
        <w:t>江萍等</w:t>
      </w:r>
      <w:r>
        <w:rPr>
          <w:color w:val="000000"/>
          <w:sz w:val="20"/>
          <w:szCs w:val="20"/>
        </w:rPr>
        <w:t xml:space="preserve">, </w:t>
      </w:r>
      <w:r>
        <w:rPr>
          <w:rFonts w:ascii="宋体" w:cs="宋体" w:hint="eastAsia"/>
          <w:color w:val="000000"/>
          <w:sz w:val="20"/>
          <w:szCs w:val="20"/>
        </w:rPr>
        <w:t>基于本体描述逻辑的云制造服务匹配方案</w:t>
      </w:r>
      <w:r>
        <w:rPr>
          <w:color w:val="000000"/>
          <w:sz w:val="20"/>
          <w:szCs w:val="20"/>
        </w:rPr>
        <w:t xml:space="preserve">. </w:t>
      </w:r>
      <w:r>
        <w:rPr>
          <w:rFonts w:ascii="宋体" w:cs="宋体" w:hint="eastAsia"/>
          <w:color w:val="000000"/>
          <w:sz w:val="20"/>
          <w:szCs w:val="20"/>
        </w:rPr>
        <w:t>计算机技术与发展</w:t>
      </w:r>
      <w:r>
        <w:rPr>
          <w:color w:val="000000"/>
          <w:sz w:val="20"/>
          <w:szCs w:val="20"/>
        </w:rPr>
        <w:t xml:space="preserve">, 2013(3): </w:t>
      </w:r>
      <w:r>
        <w:rPr>
          <w:rFonts w:ascii="宋体" w:cs="宋体" w:hint="eastAsia"/>
          <w:color w:val="000000"/>
          <w:sz w:val="20"/>
          <w:szCs w:val="20"/>
        </w:rPr>
        <w:t>第</w:t>
      </w:r>
      <w:r>
        <w:rPr>
          <w:color w:val="000000"/>
          <w:sz w:val="20"/>
          <w:szCs w:val="20"/>
        </w:rPr>
        <w:t>49-52</w:t>
      </w:r>
      <w:r>
        <w:rPr>
          <w:rFonts w:ascii="宋体" w:cs="宋体" w:hint="eastAsia"/>
          <w:color w:val="000000"/>
          <w:sz w:val="20"/>
          <w:szCs w:val="20"/>
        </w:rPr>
        <w:t>页</w:t>
      </w:r>
      <w:r>
        <w:rPr>
          <w:color w:val="000000"/>
          <w:sz w:val="20"/>
          <w:szCs w:val="20"/>
        </w:rPr>
        <w:t>.</w:t>
      </w:r>
    </w:p>
    <w:p w14:paraId="6B990856" w14:textId="77777777" w:rsidR="00EC1E0A" w:rsidRDefault="00EC1E0A" w:rsidP="00EC1E0A">
      <w:pPr>
        <w:widowControl w:val="0"/>
        <w:autoSpaceDE w:val="0"/>
        <w:autoSpaceDN w:val="0"/>
        <w:adjustRightInd w:val="0"/>
        <w:jc w:val="both"/>
      </w:pPr>
      <w:r>
        <w:rPr>
          <w:color w:val="000000"/>
          <w:sz w:val="20"/>
          <w:szCs w:val="20"/>
        </w:rPr>
        <w:t>[33].</w:t>
      </w:r>
      <w:r>
        <w:rPr>
          <w:color w:val="000000"/>
          <w:sz w:val="20"/>
          <w:szCs w:val="20"/>
        </w:rPr>
        <w:tab/>
      </w:r>
      <w:r>
        <w:rPr>
          <w:rFonts w:ascii="宋体" w:cs="宋体" w:hint="eastAsia"/>
          <w:color w:val="000000"/>
          <w:sz w:val="20"/>
          <w:szCs w:val="20"/>
        </w:rPr>
        <w:t>张金广</w:t>
      </w:r>
      <w:r>
        <w:rPr>
          <w:color w:val="000000"/>
          <w:sz w:val="20"/>
          <w:szCs w:val="20"/>
        </w:rPr>
        <w:t xml:space="preserve">, </w:t>
      </w:r>
      <w:r>
        <w:rPr>
          <w:rFonts w:ascii="宋体" w:cs="宋体" w:hint="eastAsia"/>
          <w:color w:val="000000"/>
          <w:sz w:val="20"/>
          <w:szCs w:val="20"/>
        </w:rPr>
        <w:t>李锋刚与张磊</w:t>
      </w:r>
      <w:r>
        <w:rPr>
          <w:color w:val="000000"/>
          <w:sz w:val="20"/>
          <w:szCs w:val="20"/>
        </w:rPr>
        <w:t xml:space="preserve">, </w:t>
      </w:r>
      <w:r>
        <w:rPr>
          <w:rFonts w:ascii="宋体" w:cs="宋体" w:hint="eastAsia"/>
          <w:color w:val="000000"/>
          <w:sz w:val="20"/>
          <w:szCs w:val="20"/>
        </w:rPr>
        <w:t>云制造背景下的服务匹配算法</w:t>
      </w:r>
      <w:r>
        <w:rPr>
          <w:color w:val="000000"/>
          <w:sz w:val="20"/>
          <w:szCs w:val="20"/>
        </w:rPr>
        <w:t xml:space="preserve">. </w:t>
      </w:r>
      <w:r>
        <w:rPr>
          <w:rFonts w:ascii="宋体" w:cs="宋体" w:hint="eastAsia"/>
          <w:color w:val="000000"/>
          <w:sz w:val="20"/>
          <w:szCs w:val="20"/>
        </w:rPr>
        <w:t>计算机技术与发展</w:t>
      </w:r>
      <w:r>
        <w:rPr>
          <w:color w:val="000000"/>
          <w:sz w:val="20"/>
          <w:szCs w:val="20"/>
        </w:rPr>
        <w:t xml:space="preserve">, 2013(3): </w:t>
      </w:r>
      <w:r>
        <w:rPr>
          <w:rFonts w:ascii="宋体" w:cs="宋体" w:hint="eastAsia"/>
          <w:color w:val="000000"/>
          <w:sz w:val="20"/>
          <w:szCs w:val="20"/>
        </w:rPr>
        <w:t>第</w:t>
      </w:r>
      <w:r>
        <w:rPr>
          <w:color w:val="000000"/>
          <w:sz w:val="20"/>
          <w:szCs w:val="20"/>
        </w:rPr>
        <w:t>41-44</w:t>
      </w:r>
      <w:r>
        <w:rPr>
          <w:rFonts w:ascii="宋体" w:cs="宋体" w:hint="eastAsia"/>
          <w:color w:val="000000"/>
          <w:sz w:val="20"/>
          <w:szCs w:val="20"/>
        </w:rPr>
        <w:t>页</w:t>
      </w:r>
      <w:r>
        <w:rPr>
          <w:color w:val="000000"/>
          <w:sz w:val="20"/>
          <w:szCs w:val="20"/>
        </w:rPr>
        <w:t>.</w:t>
      </w:r>
    </w:p>
    <w:p w14:paraId="68E1C560" w14:textId="77777777" w:rsidR="00EC1E0A" w:rsidRDefault="00EC1E0A" w:rsidP="00EC1E0A">
      <w:pPr>
        <w:widowControl w:val="0"/>
        <w:autoSpaceDE w:val="0"/>
        <w:autoSpaceDN w:val="0"/>
        <w:adjustRightInd w:val="0"/>
        <w:jc w:val="both"/>
      </w:pPr>
      <w:r>
        <w:rPr>
          <w:color w:val="000000"/>
          <w:sz w:val="20"/>
          <w:szCs w:val="20"/>
        </w:rPr>
        <w:t>[34].</w:t>
      </w:r>
      <w:r>
        <w:rPr>
          <w:color w:val="000000"/>
          <w:sz w:val="20"/>
          <w:szCs w:val="20"/>
        </w:rPr>
        <w:tab/>
      </w:r>
      <w:r>
        <w:rPr>
          <w:rFonts w:ascii="宋体" w:cs="宋体" w:hint="eastAsia"/>
          <w:color w:val="000000"/>
          <w:sz w:val="20"/>
          <w:szCs w:val="20"/>
        </w:rPr>
        <w:t>李成海与黄必清</w:t>
      </w:r>
      <w:r>
        <w:rPr>
          <w:color w:val="000000"/>
          <w:sz w:val="20"/>
          <w:szCs w:val="20"/>
        </w:rPr>
        <w:t xml:space="preserve">, </w:t>
      </w:r>
      <w:r>
        <w:rPr>
          <w:rFonts w:ascii="宋体" w:cs="宋体" w:hint="eastAsia"/>
          <w:color w:val="000000"/>
          <w:sz w:val="20"/>
          <w:szCs w:val="20"/>
        </w:rPr>
        <w:t>基于属性描述匹配的云制造服务资源搜索方法</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4. 20(6): </w:t>
      </w:r>
      <w:r>
        <w:rPr>
          <w:rFonts w:ascii="宋体" w:cs="宋体" w:hint="eastAsia"/>
          <w:color w:val="000000"/>
          <w:sz w:val="20"/>
          <w:szCs w:val="20"/>
        </w:rPr>
        <w:t>第</w:t>
      </w:r>
      <w:r>
        <w:rPr>
          <w:color w:val="000000"/>
          <w:sz w:val="20"/>
          <w:szCs w:val="20"/>
        </w:rPr>
        <w:t>1499-1507</w:t>
      </w:r>
      <w:r>
        <w:rPr>
          <w:rFonts w:ascii="宋体" w:cs="宋体" w:hint="eastAsia"/>
          <w:color w:val="000000"/>
          <w:sz w:val="20"/>
          <w:szCs w:val="20"/>
        </w:rPr>
        <w:t>页</w:t>
      </w:r>
      <w:r>
        <w:rPr>
          <w:color w:val="000000"/>
          <w:sz w:val="20"/>
          <w:szCs w:val="20"/>
        </w:rPr>
        <w:t>.</w:t>
      </w:r>
    </w:p>
    <w:p w14:paraId="385DD0B6" w14:textId="77777777" w:rsidR="00EC1E0A" w:rsidRDefault="00EC1E0A" w:rsidP="00EC1E0A">
      <w:pPr>
        <w:widowControl w:val="0"/>
        <w:autoSpaceDE w:val="0"/>
        <w:autoSpaceDN w:val="0"/>
        <w:adjustRightInd w:val="0"/>
        <w:jc w:val="both"/>
      </w:pPr>
      <w:r>
        <w:rPr>
          <w:color w:val="000000"/>
          <w:sz w:val="20"/>
          <w:szCs w:val="20"/>
        </w:rPr>
        <w:t>[35].</w:t>
      </w:r>
      <w:r>
        <w:rPr>
          <w:color w:val="000000"/>
          <w:sz w:val="20"/>
          <w:szCs w:val="20"/>
        </w:rPr>
        <w:tab/>
      </w:r>
      <w:r>
        <w:rPr>
          <w:rFonts w:ascii="宋体" w:cs="宋体" w:hint="eastAsia"/>
          <w:color w:val="000000"/>
          <w:sz w:val="20"/>
          <w:szCs w:val="20"/>
        </w:rPr>
        <w:t>盛步云等</w:t>
      </w:r>
      <w:r>
        <w:rPr>
          <w:color w:val="000000"/>
          <w:sz w:val="20"/>
          <w:szCs w:val="20"/>
        </w:rPr>
        <w:t xml:space="preserve">, </w:t>
      </w:r>
      <w:r>
        <w:rPr>
          <w:rFonts w:ascii="宋体" w:cs="宋体" w:hint="eastAsia"/>
          <w:color w:val="000000"/>
          <w:sz w:val="20"/>
          <w:szCs w:val="20"/>
        </w:rPr>
        <w:t>云制造服务平台供需智能匹配的研究与实现</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5. 21(3): </w:t>
      </w:r>
      <w:r>
        <w:rPr>
          <w:rFonts w:ascii="宋体" w:cs="宋体" w:hint="eastAsia"/>
          <w:color w:val="000000"/>
          <w:sz w:val="20"/>
          <w:szCs w:val="20"/>
        </w:rPr>
        <w:t>第</w:t>
      </w:r>
      <w:r>
        <w:rPr>
          <w:color w:val="000000"/>
          <w:sz w:val="20"/>
          <w:szCs w:val="20"/>
        </w:rPr>
        <w:t>822-830</w:t>
      </w:r>
      <w:r>
        <w:rPr>
          <w:rFonts w:ascii="宋体" w:cs="宋体" w:hint="eastAsia"/>
          <w:color w:val="000000"/>
          <w:sz w:val="20"/>
          <w:szCs w:val="20"/>
        </w:rPr>
        <w:t>页</w:t>
      </w:r>
      <w:r>
        <w:rPr>
          <w:color w:val="000000"/>
          <w:sz w:val="20"/>
          <w:szCs w:val="20"/>
        </w:rPr>
        <w:t>.</w:t>
      </w:r>
    </w:p>
    <w:p w14:paraId="021CB1FC" w14:textId="77777777" w:rsidR="00EC1E0A" w:rsidRDefault="00EC1E0A" w:rsidP="00EC1E0A">
      <w:pPr>
        <w:widowControl w:val="0"/>
        <w:autoSpaceDE w:val="0"/>
        <w:autoSpaceDN w:val="0"/>
        <w:adjustRightInd w:val="0"/>
        <w:jc w:val="both"/>
      </w:pPr>
      <w:r>
        <w:rPr>
          <w:color w:val="000000"/>
          <w:sz w:val="20"/>
          <w:szCs w:val="20"/>
        </w:rPr>
        <w:t>[36].</w:t>
      </w:r>
      <w:r>
        <w:rPr>
          <w:color w:val="000000"/>
          <w:sz w:val="20"/>
          <w:szCs w:val="20"/>
        </w:rPr>
        <w:tab/>
      </w:r>
      <w:r>
        <w:rPr>
          <w:rFonts w:ascii="宋体" w:cs="宋体" w:hint="eastAsia"/>
          <w:color w:val="000000"/>
          <w:sz w:val="20"/>
          <w:szCs w:val="20"/>
        </w:rPr>
        <w:t>赵金辉与王学慧</w:t>
      </w:r>
      <w:r>
        <w:rPr>
          <w:color w:val="000000"/>
          <w:sz w:val="20"/>
          <w:szCs w:val="20"/>
        </w:rPr>
        <w:t xml:space="preserve">, </w:t>
      </w:r>
      <w:r>
        <w:rPr>
          <w:rFonts w:ascii="宋体" w:cs="宋体" w:hint="eastAsia"/>
          <w:color w:val="000000"/>
          <w:sz w:val="20"/>
          <w:szCs w:val="20"/>
        </w:rPr>
        <w:t>基于服务质量的云制造服务双向匹配模型</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6. 22(1): </w:t>
      </w:r>
      <w:r>
        <w:rPr>
          <w:rFonts w:ascii="宋体" w:cs="宋体" w:hint="eastAsia"/>
          <w:color w:val="000000"/>
          <w:sz w:val="20"/>
          <w:szCs w:val="20"/>
        </w:rPr>
        <w:t>第</w:t>
      </w:r>
      <w:r>
        <w:rPr>
          <w:color w:val="000000"/>
          <w:sz w:val="20"/>
          <w:szCs w:val="20"/>
        </w:rPr>
        <w:t>104-112</w:t>
      </w:r>
      <w:r>
        <w:rPr>
          <w:rFonts w:ascii="宋体" w:cs="宋体" w:hint="eastAsia"/>
          <w:color w:val="000000"/>
          <w:sz w:val="20"/>
          <w:szCs w:val="20"/>
        </w:rPr>
        <w:t>页</w:t>
      </w:r>
      <w:r>
        <w:rPr>
          <w:color w:val="000000"/>
          <w:sz w:val="20"/>
          <w:szCs w:val="20"/>
        </w:rPr>
        <w:t>.</w:t>
      </w:r>
    </w:p>
    <w:p w14:paraId="21E4B830" w14:textId="77777777" w:rsidR="00EC1E0A" w:rsidRDefault="00EC1E0A" w:rsidP="00EC1E0A">
      <w:pPr>
        <w:widowControl w:val="0"/>
        <w:autoSpaceDE w:val="0"/>
        <w:autoSpaceDN w:val="0"/>
        <w:adjustRightInd w:val="0"/>
        <w:jc w:val="both"/>
      </w:pPr>
      <w:r>
        <w:rPr>
          <w:color w:val="000000"/>
          <w:sz w:val="20"/>
          <w:szCs w:val="20"/>
        </w:rPr>
        <w:t>[37].</w:t>
      </w:r>
      <w:r>
        <w:rPr>
          <w:color w:val="000000"/>
          <w:sz w:val="20"/>
          <w:szCs w:val="20"/>
        </w:rPr>
        <w:tab/>
        <w:t>Tao, F., et al., Resource Service Composition and Its Optimal-Selection Based on Particle Swarm Optimization in Manufacturing Grid System. IEEE Transactions on Industrial Informatics, 2009. 4(4): p. 315-327.</w:t>
      </w:r>
    </w:p>
    <w:p w14:paraId="5E7AC049" w14:textId="77777777" w:rsidR="00EC1E0A" w:rsidRDefault="00EC1E0A" w:rsidP="00EC1E0A">
      <w:pPr>
        <w:widowControl w:val="0"/>
        <w:autoSpaceDE w:val="0"/>
        <w:autoSpaceDN w:val="0"/>
        <w:adjustRightInd w:val="0"/>
        <w:jc w:val="both"/>
      </w:pPr>
      <w:r>
        <w:rPr>
          <w:color w:val="000000"/>
          <w:sz w:val="20"/>
          <w:szCs w:val="20"/>
        </w:rPr>
        <w:t>[38].</w:t>
      </w:r>
      <w:r>
        <w:rPr>
          <w:color w:val="000000"/>
          <w:sz w:val="20"/>
          <w:szCs w:val="20"/>
        </w:rPr>
        <w:tab/>
      </w:r>
      <w:r>
        <w:rPr>
          <w:rFonts w:ascii="宋体" w:cs="宋体" w:hint="eastAsia"/>
          <w:color w:val="000000"/>
          <w:sz w:val="20"/>
          <w:szCs w:val="20"/>
        </w:rPr>
        <w:t>邹德国与朱荣鑫</w:t>
      </w:r>
      <w:r>
        <w:rPr>
          <w:color w:val="000000"/>
          <w:sz w:val="20"/>
          <w:szCs w:val="20"/>
        </w:rPr>
        <w:t xml:space="preserve">, </w:t>
      </w:r>
      <w:r>
        <w:rPr>
          <w:rFonts w:ascii="宋体" w:cs="宋体" w:hint="eastAsia"/>
          <w:color w:val="000000"/>
          <w:sz w:val="20"/>
          <w:szCs w:val="20"/>
        </w:rPr>
        <w:t>基于图灵机的云服务组合方法研究</w:t>
      </w:r>
      <w:r>
        <w:rPr>
          <w:color w:val="000000"/>
          <w:sz w:val="20"/>
          <w:szCs w:val="20"/>
        </w:rPr>
        <w:t xml:space="preserve">. </w:t>
      </w:r>
      <w:r>
        <w:rPr>
          <w:rFonts w:ascii="宋体" w:cs="宋体" w:hint="eastAsia"/>
          <w:color w:val="000000"/>
          <w:sz w:val="20"/>
          <w:szCs w:val="20"/>
        </w:rPr>
        <w:t>中国电子商情</w:t>
      </w:r>
      <w:r>
        <w:rPr>
          <w:color w:val="000000"/>
          <w:sz w:val="20"/>
          <w:szCs w:val="20"/>
        </w:rPr>
        <w:t>·</w:t>
      </w:r>
      <w:r>
        <w:rPr>
          <w:rFonts w:ascii="宋体" w:cs="宋体" w:hint="eastAsia"/>
          <w:color w:val="000000"/>
          <w:sz w:val="20"/>
          <w:szCs w:val="20"/>
        </w:rPr>
        <w:t>通信市场</w:t>
      </w:r>
      <w:r>
        <w:rPr>
          <w:color w:val="000000"/>
          <w:sz w:val="20"/>
          <w:szCs w:val="20"/>
        </w:rPr>
        <w:t xml:space="preserve">, 2013(1): </w:t>
      </w:r>
      <w:r>
        <w:rPr>
          <w:rFonts w:ascii="宋体" w:cs="宋体" w:hint="eastAsia"/>
          <w:color w:val="000000"/>
          <w:sz w:val="20"/>
          <w:szCs w:val="20"/>
        </w:rPr>
        <w:t>第</w:t>
      </w:r>
      <w:r>
        <w:rPr>
          <w:color w:val="000000"/>
          <w:sz w:val="20"/>
          <w:szCs w:val="20"/>
        </w:rPr>
        <w:t>139-143</w:t>
      </w:r>
      <w:r>
        <w:rPr>
          <w:rFonts w:ascii="宋体" w:cs="宋体" w:hint="eastAsia"/>
          <w:color w:val="000000"/>
          <w:sz w:val="20"/>
          <w:szCs w:val="20"/>
        </w:rPr>
        <w:t>页</w:t>
      </w:r>
      <w:r>
        <w:rPr>
          <w:color w:val="000000"/>
          <w:sz w:val="20"/>
          <w:szCs w:val="20"/>
        </w:rPr>
        <w:t>.</w:t>
      </w:r>
    </w:p>
    <w:p w14:paraId="262F9FDD" w14:textId="77777777" w:rsidR="00EC1E0A" w:rsidRDefault="00EC1E0A" w:rsidP="00EC1E0A">
      <w:pPr>
        <w:widowControl w:val="0"/>
        <w:autoSpaceDE w:val="0"/>
        <w:autoSpaceDN w:val="0"/>
        <w:adjustRightInd w:val="0"/>
        <w:jc w:val="both"/>
      </w:pPr>
      <w:r>
        <w:rPr>
          <w:color w:val="000000"/>
          <w:sz w:val="20"/>
          <w:szCs w:val="20"/>
        </w:rPr>
        <w:t>[39].</w:t>
      </w:r>
      <w:r>
        <w:rPr>
          <w:color w:val="000000"/>
          <w:sz w:val="20"/>
          <w:szCs w:val="20"/>
        </w:rPr>
        <w:tab/>
        <w:t>Fu, J., et al. Virtual Services in Cloud Computing. in World Congress on Services. 2010.</w:t>
      </w:r>
    </w:p>
    <w:p w14:paraId="0C14B7FB" w14:textId="77777777" w:rsidR="00EC1E0A" w:rsidRDefault="00EC1E0A" w:rsidP="00EC1E0A">
      <w:pPr>
        <w:widowControl w:val="0"/>
        <w:autoSpaceDE w:val="0"/>
        <w:autoSpaceDN w:val="0"/>
        <w:adjustRightInd w:val="0"/>
        <w:jc w:val="both"/>
      </w:pPr>
      <w:r>
        <w:rPr>
          <w:color w:val="000000"/>
          <w:sz w:val="20"/>
          <w:szCs w:val="20"/>
        </w:rPr>
        <w:t>[40].</w:t>
      </w:r>
      <w:r>
        <w:rPr>
          <w:color w:val="000000"/>
          <w:sz w:val="20"/>
          <w:szCs w:val="20"/>
        </w:rPr>
        <w:tab/>
      </w:r>
      <w:r>
        <w:rPr>
          <w:rFonts w:ascii="宋体" w:cs="宋体" w:hint="eastAsia"/>
          <w:color w:val="000000"/>
          <w:sz w:val="20"/>
          <w:szCs w:val="20"/>
        </w:rPr>
        <w:t>刘卫宁</w:t>
      </w:r>
      <w:r>
        <w:rPr>
          <w:color w:val="000000"/>
          <w:sz w:val="20"/>
          <w:szCs w:val="20"/>
        </w:rPr>
        <w:t xml:space="preserve">, </w:t>
      </w:r>
      <w:r>
        <w:rPr>
          <w:rFonts w:ascii="宋体" w:cs="宋体" w:hint="eastAsia"/>
          <w:color w:val="000000"/>
          <w:sz w:val="20"/>
          <w:szCs w:val="20"/>
        </w:rPr>
        <w:t>刘波与孙棣华</w:t>
      </w:r>
      <w:r>
        <w:rPr>
          <w:color w:val="000000"/>
          <w:sz w:val="20"/>
          <w:szCs w:val="20"/>
        </w:rPr>
        <w:t xml:space="preserve">, </w:t>
      </w:r>
      <w:r>
        <w:rPr>
          <w:rFonts w:ascii="宋体" w:cs="宋体" w:hint="eastAsia"/>
          <w:color w:val="000000"/>
          <w:sz w:val="20"/>
          <w:szCs w:val="20"/>
        </w:rPr>
        <w:t>面向多任务的制造云服务组合</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3. 19(1): </w:t>
      </w:r>
      <w:r>
        <w:rPr>
          <w:rFonts w:ascii="宋体" w:cs="宋体" w:hint="eastAsia"/>
          <w:color w:val="000000"/>
          <w:sz w:val="20"/>
          <w:szCs w:val="20"/>
        </w:rPr>
        <w:t>第</w:t>
      </w:r>
      <w:r>
        <w:rPr>
          <w:color w:val="000000"/>
          <w:sz w:val="20"/>
          <w:szCs w:val="20"/>
        </w:rPr>
        <w:t>199-209</w:t>
      </w:r>
      <w:r>
        <w:rPr>
          <w:rFonts w:ascii="宋体" w:cs="宋体" w:hint="eastAsia"/>
          <w:color w:val="000000"/>
          <w:sz w:val="20"/>
          <w:szCs w:val="20"/>
        </w:rPr>
        <w:t>页</w:t>
      </w:r>
      <w:r>
        <w:rPr>
          <w:color w:val="000000"/>
          <w:sz w:val="20"/>
          <w:szCs w:val="20"/>
        </w:rPr>
        <w:t>.</w:t>
      </w:r>
    </w:p>
    <w:p w14:paraId="11E2D1BB" w14:textId="77777777" w:rsidR="00EC1E0A" w:rsidRDefault="00EC1E0A" w:rsidP="00EC1E0A">
      <w:pPr>
        <w:widowControl w:val="0"/>
        <w:autoSpaceDE w:val="0"/>
        <w:autoSpaceDN w:val="0"/>
        <w:adjustRightInd w:val="0"/>
        <w:jc w:val="both"/>
      </w:pPr>
      <w:r>
        <w:rPr>
          <w:color w:val="000000"/>
          <w:sz w:val="20"/>
          <w:szCs w:val="20"/>
        </w:rPr>
        <w:t>[41].</w:t>
      </w:r>
      <w:r>
        <w:rPr>
          <w:color w:val="000000"/>
          <w:sz w:val="20"/>
          <w:szCs w:val="20"/>
        </w:rPr>
        <w:tab/>
      </w:r>
      <w:r>
        <w:rPr>
          <w:rFonts w:ascii="宋体" w:cs="宋体" w:hint="eastAsia"/>
          <w:color w:val="000000"/>
          <w:sz w:val="20"/>
          <w:szCs w:val="20"/>
        </w:rPr>
        <w:t>倪晚成</w:t>
      </w:r>
      <w:r>
        <w:rPr>
          <w:color w:val="000000"/>
          <w:sz w:val="20"/>
          <w:szCs w:val="20"/>
        </w:rPr>
        <w:t xml:space="preserve">, </w:t>
      </w:r>
      <w:r>
        <w:rPr>
          <w:rFonts w:ascii="宋体" w:cs="宋体" w:hint="eastAsia"/>
          <w:color w:val="000000"/>
          <w:sz w:val="20"/>
          <w:szCs w:val="20"/>
        </w:rPr>
        <w:t>刘连臣与吴澄</w:t>
      </w:r>
      <w:r>
        <w:rPr>
          <w:color w:val="000000"/>
          <w:sz w:val="20"/>
          <w:szCs w:val="20"/>
        </w:rPr>
        <w:t>, Web</w:t>
      </w:r>
      <w:r>
        <w:rPr>
          <w:rFonts w:ascii="宋体" w:cs="宋体" w:hint="eastAsia"/>
          <w:color w:val="000000"/>
          <w:sz w:val="20"/>
          <w:szCs w:val="20"/>
        </w:rPr>
        <w:t>服务组合方法综述</w:t>
      </w:r>
      <w:r>
        <w:rPr>
          <w:color w:val="000000"/>
          <w:sz w:val="20"/>
          <w:szCs w:val="20"/>
        </w:rPr>
        <w:t xml:space="preserve">. </w:t>
      </w:r>
      <w:r>
        <w:rPr>
          <w:rFonts w:ascii="宋体" w:cs="宋体" w:hint="eastAsia"/>
          <w:color w:val="000000"/>
          <w:sz w:val="20"/>
          <w:szCs w:val="20"/>
        </w:rPr>
        <w:t>计算机工程</w:t>
      </w:r>
      <w:r>
        <w:rPr>
          <w:color w:val="000000"/>
          <w:sz w:val="20"/>
          <w:szCs w:val="20"/>
        </w:rPr>
        <w:t xml:space="preserve">, 2008. 34(4): </w:t>
      </w:r>
      <w:r>
        <w:rPr>
          <w:rFonts w:ascii="宋体" w:cs="宋体" w:hint="eastAsia"/>
          <w:color w:val="000000"/>
          <w:sz w:val="20"/>
          <w:szCs w:val="20"/>
        </w:rPr>
        <w:t>第</w:t>
      </w:r>
      <w:r>
        <w:rPr>
          <w:color w:val="000000"/>
          <w:sz w:val="20"/>
          <w:szCs w:val="20"/>
        </w:rPr>
        <w:t>79-81</w:t>
      </w:r>
      <w:r>
        <w:rPr>
          <w:rFonts w:ascii="宋体" w:cs="宋体" w:hint="eastAsia"/>
          <w:color w:val="000000"/>
          <w:sz w:val="20"/>
          <w:szCs w:val="20"/>
        </w:rPr>
        <w:t>页</w:t>
      </w:r>
      <w:r>
        <w:rPr>
          <w:color w:val="000000"/>
          <w:sz w:val="20"/>
          <w:szCs w:val="20"/>
        </w:rPr>
        <w:t>.</w:t>
      </w:r>
    </w:p>
    <w:p w14:paraId="4594B997" w14:textId="77777777" w:rsidR="00EC1E0A" w:rsidRDefault="00EC1E0A" w:rsidP="00EC1E0A">
      <w:pPr>
        <w:widowControl w:val="0"/>
        <w:autoSpaceDE w:val="0"/>
        <w:autoSpaceDN w:val="0"/>
        <w:adjustRightInd w:val="0"/>
        <w:jc w:val="both"/>
      </w:pPr>
      <w:r>
        <w:rPr>
          <w:color w:val="000000"/>
          <w:sz w:val="20"/>
          <w:szCs w:val="20"/>
        </w:rPr>
        <w:t>[42].</w:t>
      </w:r>
      <w:r>
        <w:rPr>
          <w:color w:val="000000"/>
          <w:sz w:val="20"/>
          <w:szCs w:val="20"/>
        </w:rPr>
        <w:tab/>
        <w:t>Fan, X., et al., Dynamic Web Service Selection Based on Discrete Particle Swarm Optimization. Journal of Computer Research &amp; Development, 2010. 47(1): p. 147-156.</w:t>
      </w:r>
    </w:p>
    <w:p w14:paraId="75A0BAB5" w14:textId="77777777" w:rsidR="00EC1E0A" w:rsidRDefault="00EC1E0A" w:rsidP="00EC1E0A">
      <w:pPr>
        <w:widowControl w:val="0"/>
        <w:autoSpaceDE w:val="0"/>
        <w:autoSpaceDN w:val="0"/>
        <w:adjustRightInd w:val="0"/>
        <w:jc w:val="both"/>
      </w:pPr>
      <w:r>
        <w:rPr>
          <w:color w:val="000000"/>
          <w:sz w:val="20"/>
          <w:szCs w:val="20"/>
        </w:rPr>
        <w:t>[43].</w:t>
      </w:r>
      <w:r>
        <w:rPr>
          <w:color w:val="000000"/>
          <w:sz w:val="20"/>
          <w:szCs w:val="20"/>
        </w:rPr>
        <w:tab/>
        <w:t>Wang, G., S.H. Huang and J.P. Dismukes, Product-driven supply chain selection using integrated multi-criteria decision-making methodology. International Journal of Production Economics, 2004. 91(1): p. 1-15.</w:t>
      </w:r>
    </w:p>
    <w:p w14:paraId="32279E54" w14:textId="77777777" w:rsidR="00EC1E0A" w:rsidRDefault="00EC1E0A" w:rsidP="00EC1E0A">
      <w:pPr>
        <w:widowControl w:val="0"/>
        <w:autoSpaceDE w:val="0"/>
        <w:autoSpaceDN w:val="0"/>
        <w:adjustRightInd w:val="0"/>
        <w:jc w:val="both"/>
      </w:pPr>
      <w:r>
        <w:rPr>
          <w:color w:val="000000"/>
          <w:sz w:val="20"/>
          <w:szCs w:val="20"/>
        </w:rPr>
        <w:t>[44].</w:t>
      </w:r>
      <w:r>
        <w:rPr>
          <w:color w:val="000000"/>
          <w:sz w:val="20"/>
          <w:szCs w:val="20"/>
        </w:rPr>
        <w:tab/>
        <w:t>Kulak, et al., Fuzzy multi-attribute selection among transportation companies using axiomatic design and analytic hierarchy process. Information Sciences, 2005. 170(2</w:t>
      </w:r>
      <w:r>
        <w:rPr>
          <w:rFonts w:ascii="宋体" w:cs="宋体" w:hint="eastAsia"/>
          <w:color w:val="000000"/>
          <w:sz w:val="20"/>
          <w:szCs w:val="20"/>
        </w:rPr>
        <w:t>–</w:t>
      </w:r>
      <w:r>
        <w:rPr>
          <w:color w:val="000000"/>
          <w:sz w:val="20"/>
          <w:szCs w:val="20"/>
        </w:rPr>
        <w:t>4): p. 191-210.</w:t>
      </w:r>
    </w:p>
    <w:p w14:paraId="34F1B7A3" w14:textId="77777777" w:rsidR="00EC1E0A" w:rsidRDefault="00EC1E0A" w:rsidP="00EC1E0A">
      <w:pPr>
        <w:widowControl w:val="0"/>
        <w:autoSpaceDE w:val="0"/>
        <w:autoSpaceDN w:val="0"/>
        <w:adjustRightInd w:val="0"/>
        <w:jc w:val="both"/>
      </w:pPr>
      <w:r>
        <w:rPr>
          <w:color w:val="000000"/>
          <w:sz w:val="20"/>
          <w:szCs w:val="20"/>
        </w:rPr>
        <w:t>[45].</w:t>
      </w:r>
      <w:r>
        <w:rPr>
          <w:color w:val="000000"/>
          <w:sz w:val="20"/>
          <w:szCs w:val="20"/>
        </w:rPr>
        <w:tab/>
      </w:r>
      <w:r>
        <w:rPr>
          <w:rFonts w:ascii="宋体" w:cs="宋体" w:hint="eastAsia"/>
          <w:color w:val="000000"/>
          <w:sz w:val="20"/>
          <w:szCs w:val="20"/>
        </w:rPr>
        <w:t>罗大海</w:t>
      </w:r>
      <w:r>
        <w:rPr>
          <w:color w:val="000000"/>
          <w:sz w:val="20"/>
          <w:szCs w:val="20"/>
        </w:rPr>
        <w:t xml:space="preserve">, </w:t>
      </w:r>
      <w:r>
        <w:rPr>
          <w:rFonts w:ascii="宋体" w:cs="宋体" w:hint="eastAsia"/>
          <w:color w:val="000000"/>
          <w:sz w:val="20"/>
          <w:szCs w:val="20"/>
        </w:rPr>
        <w:t>面向云制造的服务资源优选建模及仿真研究</w:t>
      </w:r>
      <w:r>
        <w:rPr>
          <w:color w:val="000000"/>
          <w:sz w:val="20"/>
          <w:szCs w:val="20"/>
        </w:rPr>
        <w:t xml:space="preserve">, 2015, </w:t>
      </w:r>
      <w:r>
        <w:rPr>
          <w:rFonts w:ascii="宋体" w:cs="宋体" w:hint="eastAsia"/>
          <w:color w:val="000000"/>
          <w:sz w:val="20"/>
          <w:szCs w:val="20"/>
        </w:rPr>
        <w:t>南昌大学</w:t>
      </w:r>
      <w:r>
        <w:rPr>
          <w:color w:val="000000"/>
          <w:sz w:val="20"/>
          <w:szCs w:val="20"/>
        </w:rPr>
        <w:t>.</w:t>
      </w:r>
    </w:p>
    <w:p w14:paraId="381EA7C1" w14:textId="77777777" w:rsidR="00EC1E0A" w:rsidRDefault="00EC1E0A" w:rsidP="00EC1E0A">
      <w:pPr>
        <w:widowControl w:val="0"/>
        <w:autoSpaceDE w:val="0"/>
        <w:autoSpaceDN w:val="0"/>
        <w:adjustRightInd w:val="0"/>
        <w:jc w:val="both"/>
      </w:pPr>
      <w:r>
        <w:rPr>
          <w:color w:val="000000"/>
          <w:sz w:val="20"/>
          <w:szCs w:val="20"/>
        </w:rPr>
        <w:t>[46].</w:t>
      </w:r>
      <w:r>
        <w:rPr>
          <w:color w:val="000000"/>
          <w:sz w:val="20"/>
          <w:szCs w:val="20"/>
        </w:rPr>
        <w:tab/>
        <w:t>Nie, G., Q. She and D. Chen, Evaluation Index System of Cloud Service and the Purchase Decision- Making Process Based on AHP. 2011: Springer Berlin Heidelberg. 345-352.</w:t>
      </w:r>
    </w:p>
    <w:p w14:paraId="0B167228" w14:textId="77777777" w:rsidR="00EC1E0A" w:rsidRDefault="00EC1E0A" w:rsidP="00EC1E0A">
      <w:pPr>
        <w:widowControl w:val="0"/>
        <w:autoSpaceDE w:val="0"/>
        <w:autoSpaceDN w:val="0"/>
        <w:adjustRightInd w:val="0"/>
        <w:jc w:val="both"/>
      </w:pPr>
      <w:r>
        <w:rPr>
          <w:color w:val="000000"/>
          <w:sz w:val="20"/>
          <w:szCs w:val="20"/>
        </w:rPr>
        <w:t>[47].</w:t>
      </w:r>
      <w:r>
        <w:rPr>
          <w:color w:val="000000"/>
          <w:sz w:val="20"/>
          <w:szCs w:val="20"/>
        </w:rPr>
        <w:tab/>
        <w:t>Garg, S.K., S. Versteeg and R. Buyya, A framework for ranking of cloud computing services. Future Generation Computer Systems, 2013. 29(4): p. 1012-1023.</w:t>
      </w:r>
    </w:p>
    <w:p w14:paraId="7726103D" w14:textId="77777777" w:rsidR="00EC1E0A" w:rsidRDefault="00EC1E0A" w:rsidP="00EC1E0A">
      <w:pPr>
        <w:widowControl w:val="0"/>
        <w:autoSpaceDE w:val="0"/>
        <w:autoSpaceDN w:val="0"/>
        <w:adjustRightInd w:val="0"/>
        <w:jc w:val="both"/>
      </w:pPr>
      <w:r>
        <w:rPr>
          <w:color w:val="000000"/>
          <w:sz w:val="20"/>
          <w:szCs w:val="20"/>
        </w:rPr>
        <w:t>[48].</w:t>
      </w:r>
      <w:r>
        <w:rPr>
          <w:color w:val="000000"/>
          <w:sz w:val="20"/>
          <w:szCs w:val="20"/>
        </w:rPr>
        <w:tab/>
        <w:t>Benouaret, K., et al. Top-k Web Service Compositions Using Fuzzy Dominance Relationship. in IEEE International Conference on Services Computing. 2011.</w:t>
      </w:r>
    </w:p>
    <w:p w14:paraId="0A49FEB5" w14:textId="77777777" w:rsidR="00EC1E0A" w:rsidRDefault="00EC1E0A" w:rsidP="00EC1E0A">
      <w:pPr>
        <w:widowControl w:val="0"/>
        <w:autoSpaceDE w:val="0"/>
        <w:autoSpaceDN w:val="0"/>
        <w:adjustRightInd w:val="0"/>
        <w:jc w:val="both"/>
      </w:pPr>
      <w:r>
        <w:rPr>
          <w:color w:val="000000"/>
          <w:sz w:val="20"/>
          <w:szCs w:val="20"/>
        </w:rPr>
        <w:t>[49].</w:t>
      </w:r>
      <w:r>
        <w:rPr>
          <w:color w:val="000000"/>
          <w:sz w:val="20"/>
          <w:szCs w:val="20"/>
        </w:rPr>
        <w:tab/>
        <w:t>Wang, S., et al. Cloud model for service selection. in Computer Communications Workshops. 2011.</w:t>
      </w:r>
    </w:p>
    <w:p w14:paraId="53BD13AF" w14:textId="77777777" w:rsidR="00EC1E0A" w:rsidRDefault="00EC1E0A" w:rsidP="00EC1E0A">
      <w:pPr>
        <w:widowControl w:val="0"/>
        <w:autoSpaceDE w:val="0"/>
        <w:autoSpaceDN w:val="0"/>
        <w:adjustRightInd w:val="0"/>
        <w:jc w:val="both"/>
      </w:pPr>
      <w:r>
        <w:rPr>
          <w:color w:val="000000"/>
          <w:sz w:val="20"/>
          <w:szCs w:val="20"/>
        </w:rPr>
        <w:t>[50].</w:t>
      </w:r>
      <w:r>
        <w:rPr>
          <w:color w:val="000000"/>
          <w:sz w:val="20"/>
          <w:szCs w:val="20"/>
        </w:rPr>
        <w:tab/>
        <w:t>Amid, A., S.H. Ghodsypour and C. O Brien, A weighted max</w:t>
      </w:r>
      <w:r>
        <w:rPr>
          <w:rFonts w:ascii="宋体" w:cs="宋体" w:hint="eastAsia"/>
          <w:color w:val="000000"/>
          <w:sz w:val="20"/>
          <w:szCs w:val="20"/>
        </w:rPr>
        <w:t>–</w:t>
      </w:r>
      <w:r>
        <w:rPr>
          <w:color w:val="000000"/>
          <w:sz w:val="20"/>
          <w:szCs w:val="20"/>
        </w:rPr>
        <w:t>min model for fuzzy multi-objective supplier selection in a supply chain. International Journal of Production Economics, 2011. 131(1): p. 139-145.</w:t>
      </w:r>
    </w:p>
    <w:p w14:paraId="17A907AE" w14:textId="77777777" w:rsidR="00EC1E0A" w:rsidRDefault="00EC1E0A" w:rsidP="00EC1E0A">
      <w:pPr>
        <w:widowControl w:val="0"/>
        <w:autoSpaceDE w:val="0"/>
        <w:autoSpaceDN w:val="0"/>
        <w:adjustRightInd w:val="0"/>
        <w:jc w:val="both"/>
      </w:pPr>
      <w:r>
        <w:rPr>
          <w:color w:val="000000"/>
          <w:sz w:val="20"/>
          <w:szCs w:val="20"/>
        </w:rPr>
        <w:t>[51].</w:t>
      </w:r>
      <w:r>
        <w:rPr>
          <w:color w:val="000000"/>
          <w:sz w:val="20"/>
          <w:szCs w:val="20"/>
        </w:rPr>
        <w:tab/>
      </w:r>
      <w:r>
        <w:rPr>
          <w:rFonts w:ascii="宋体" w:cs="宋体" w:hint="eastAsia"/>
          <w:color w:val="000000"/>
          <w:sz w:val="20"/>
          <w:szCs w:val="20"/>
        </w:rPr>
        <w:t>王尚广</w:t>
      </w:r>
      <w:r>
        <w:rPr>
          <w:color w:val="000000"/>
          <w:sz w:val="20"/>
          <w:szCs w:val="20"/>
        </w:rPr>
        <w:t xml:space="preserve">, </w:t>
      </w:r>
      <w:r>
        <w:rPr>
          <w:rFonts w:ascii="宋体" w:cs="宋体" w:hint="eastAsia"/>
          <w:color w:val="000000"/>
          <w:sz w:val="20"/>
          <w:szCs w:val="20"/>
        </w:rPr>
        <w:t>孙其博与杨放春</w:t>
      </w:r>
      <w:r>
        <w:rPr>
          <w:color w:val="000000"/>
          <w:sz w:val="20"/>
          <w:szCs w:val="20"/>
        </w:rPr>
        <w:t xml:space="preserve">, </w:t>
      </w:r>
      <w:r>
        <w:rPr>
          <w:rFonts w:ascii="宋体" w:cs="宋体" w:hint="eastAsia"/>
          <w:color w:val="000000"/>
          <w:sz w:val="20"/>
          <w:szCs w:val="20"/>
        </w:rPr>
        <w:t>基于全局</w:t>
      </w:r>
      <w:r>
        <w:rPr>
          <w:color w:val="000000"/>
          <w:sz w:val="20"/>
          <w:szCs w:val="20"/>
        </w:rPr>
        <w:t>QoS</w:t>
      </w:r>
      <w:r>
        <w:rPr>
          <w:rFonts w:ascii="宋体" w:cs="宋体" w:hint="eastAsia"/>
          <w:color w:val="000000"/>
          <w:sz w:val="20"/>
          <w:szCs w:val="20"/>
        </w:rPr>
        <w:t>约束分解的</w:t>
      </w:r>
      <w:r>
        <w:rPr>
          <w:color w:val="000000"/>
          <w:sz w:val="20"/>
          <w:szCs w:val="20"/>
        </w:rPr>
        <w:t>Web</w:t>
      </w:r>
      <w:r>
        <w:rPr>
          <w:rFonts w:ascii="宋体" w:cs="宋体" w:hint="eastAsia"/>
          <w:color w:val="000000"/>
          <w:sz w:val="20"/>
          <w:szCs w:val="20"/>
        </w:rPr>
        <w:t>服务动态选择</w:t>
      </w:r>
      <w:r>
        <w:rPr>
          <w:color w:val="000000"/>
          <w:sz w:val="20"/>
          <w:szCs w:val="20"/>
        </w:rPr>
        <w:t xml:space="preserve">. </w:t>
      </w:r>
      <w:r>
        <w:rPr>
          <w:rFonts w:ascii="宋体" w:cs="宋体" w:hint="eastAsia"/>
          <w:color w:val="000000"/>
          <w:sz w:val="20"/>
          <w:szCs w:val="20"/>
        </w:rPr>
        <w:t>软件学报</w:t>
      </w:r>
      <w:r>
        <w:rPr>
          <w:color w:val="000000"/>
          <w:sz w:val="20"/>
          <w:szCs w:val="20"/>
        </w:rPr>
        <w:t xml:space="preserve">, 2011. 22(7): </w:t>
      </w:r>
      <w:r>
        <w:rPr>
          <w:rFonts w:ascii="宋体" w:cs="宋体" w:hint="eastAsia"/>
          <w:color w:val="000000"/>
          <w:sz w:val="20"/>
          <w:szCs w:val="20"/>
        </w:rPr>
        <w:t>第</w:t>
      </w:r>
      <w:r>
        <w:rPr>
          <w:color w:val="000000"/>
          <w:sz w:val="20"/>
          <w:szCs w:val="20"/>
        </w:rPr>
        <w:t>1426-1439</w:t>
      </w:r>
      <w:r>
        <w:rPr>
          <w:rFonts w:ascii="宋体" w:cs="宋体" w:hint="eastAsia"/>
          <w:color w:val="000000"/>
          <w:sz w:val="20"/>
          <w:szCs w:val="20"/>
        </w:rPr>
        <w:t>页</w:t>
      </w:r>
      <w:r>
        <w:rPr>
          <w:color w:val="000000"/>
          <w:sz w:val="20"/>
          <w:szCs w:val="20"/>
        </w:rPr>
        <w:t>.</w:t>
      </w:r>
    </w:p>
    <w:p w14:paraId="4A984F4A" w14:textId="77777777" w:rsidR="00EC1E0A" w:rsidRDefault="00EC1E0A" w:rsidP="00EC1E0A">
      <w:pPr>
        <w:widowControl w:val="0"/>
        <w:autoSpaceDE w:val="0"/>
        <w:autoSpaceDN w:val="0"/>
        <w:adjustRightInd w:val="0"/>
        <w:jc w:val="both"/>
      </w:pPr>
      <w:r>
        <w:rPr>
          <w:color w:val="000000"/>
          <w:sz w:val="20"/>
          <w:szCs w:val="20"/>
        </w:rPr>
        <w:t>[52].</w:t>
      </w:r>
      <w:r>
        <w:rPr>
          <w:color w:val="000000"/>
          <w:sz w:val="20"/>
          <w:szCs w:val="20"/>
        </w:rPr>
        <w:tab/>
      </w:r>
      <w:r>
        <w:rPr>
          <w:rFonts w:ascii="宋体" w:cs="宋体" w:hint="eastAsia"/>
          <w:color w:val="000000"/>
          <w:sz w:val="20"/>
          <w:szCs w:val="20"/>
        </w:rPr>
        <w:t>刘开</w:t>
      </w:r>
      <w:r>
        <w:rPr>
          <w:color w:val="000000"/>
          <w:sz w:val="20"/>
          <w:szCs w:val="20"/>
        </w:rPr>
        <w:t xml:space="preserve">, </w:t>
      </w:r>
      <w:r>
        <w:rPr>
          <w:rFonts w:ascii="宋体" w:cs="宋体" w:hint="eastAsia"/>
          <w:color w:val="000000"/>
          <w:sz w:val="20"/>
          <w:szCs w:val="20"/>
        </w:rPr>
        <w:t>李正义与范磊</w:t>
      </w:r>
      <w:r>
        <w:rPr>
          <w:color w:val="000000"/>
          <w:sz w:val="20"/>
          <w:szCs w:val="20"/>
        </w:rPr>
        <w:t xml:space="preserve">, </w:t>
      </w:r>
      <w:r>
        <w:rPr>
          <w:rFonts w:ascii="宋体" w:cs="宋体" w:hint="eastAsia"/>
          <w:color w:val="000000"/>
          <w:sz w:val="20"/>
          <w:szCs w:val="20"/>
        </w:rPr>
        <w:t>制造云服务组合柔性的多属性评价方法</w:t>
      </w:r>
      <w:r>
        <w:rPr>
          <w:color w:val="000000"/>
          <w:sz w:val="20"/>
          <w:szCs w:val="20"/>
        </w:rPr>
        <w:t xml:space="preserve">. </w:t>
      </w:r>
      <w:r>
        <w:rPr>
          <w:rFonts w:ascii="宋体" w:cs="宋体" w:hint="eastAsia"/>
          <w:color w:val="000000"/>
          <w:sz w:val="20"/>
          <w:szCs w:val="20"/>
        </w:rPr>
        <w:t>江苏科技大学学报</w:t>
      </w:r>
      <w:r>
        <w:rPr>
          <w:color w:val="000000"/>
          <w:sz w:val="20"/>
          <w:szCs w:val="20"/>
        </w:rPr>
        <w:t>(</w:t>
      </w:r>
      <w:r>
        <w:rPr>
          <w:rFonts w:ascii="宋体" w:cs="宋体" w:hint="eastAsia"/>
          <w:color w:val="000000"/>
          <w:sz w:val="20"/>
          <w:szCs w:val="20"/>
        </w:rPr>
        <w:t>社会科学版</w:t>
      </w:r>
      <w:r>
        <w:rPr>
          <w:color w:val="000000"/>
          <w:sz w:val="20"/>
          <w:szCs w:val="20"/>
        </w:rPr>
        <w:t xml:space="preserve">), 2015(3): </w:t>
      </w:r>
      <w:r>
        <w:rPr>
          <w:rFonts w:ascii="宋体" w:cs="宋体" w:hint="eastAsia"/>
          <w:color w:val="000000"/>
          <w:sz w:val="20"/>
          <w:szCs w:val="20"/>
        </w:rPr>
        <w:t>第</w:t>
      </w:r>
      <w:r>
        <w:rPr>
          <w:color w:val="000000"/>
          <w:sz w:val="20"/>
          <w:szCs w:val="20"/>
        </w:rPr>
        <w:t>89-93</w:t>
      </w:r>
      <w:r>
        <w:rPr>
          <w:rFonts w:ascii="宋体" w:cs="宋体" w:hint="eastAsia"/>
          <w:color w:val="000000"/>
          <w:sz w:val="20"/>
          <w:szCs w:val="20"/>
        </w:rPr>
        <w:t>页</w:t>
      </w:r>
      <w:r>
        <w:rPr>
          <w:color w:val="000000"/>
          <w:sz w:val="20"/>
          <w:szCs w:val="20"/>
        </w:rPr>
        <w:t>.</w:t>
      </w:r>
    </w:p>
    <w:p w14:paraId="5026A2BF" w14:textId="77777777" w:rsidR="00EC1E0A" w:rsidRDefault="00EC1E0A" w:rsidP="00EC1E0A">
      <w:pPr>
        <w:widowControl w:val="0"/>
        <w:autoSpaceDE w:val="0"/>
        <w:autoSpaceDN w:val="0"/>
        <w:adjustRightInd w:val="0"/>
        <w:jc w:val="both"/>
      </w:pPr>
      <w:r>
        <w:rPr>
          <w:color w:val="000000"/>
          <w:sz w:val="20"/>
          <w:szCs w:val="20"/>
        </w:rPr>
        <w:t>[53].</w:t>
      </w:r>
      <w:r>
        <w:rPr>
          <w:color w:val="000000"/>
          <w:sz w:val="20"/>
          <w:szCs w:val="20"/>
        </w:rPr>
        <w:tab/>
      </w:r>
      <w:r>
        <w:rPr>
          <w:rFonts w:ascii="宋体" w:cs="宋体" w:hint="eastAsia"/>
          <w:color w:val="000000"/>
          <w:sz w:val="20"/>
          <w:szCs w:val="20"/>
        </w:rPr>
        <w:t>李雪</w:t>
      </w:r>
      <w:r>
        <w:rPr>
          <w:color w:val="000000"/>
          <w:sz w:val="20"/>
          <w:szCs w:val="20"/>
        </w:rPr>
        <w:t xml:space="preserve">, </w:t>
      </w:r>
      <w:r>
        <w:rPr>
          <w:rFonts w:ascii="宋体" w:cs="宋体" w:hint="eastAsia"/>
          <w:color w:val="000000"/>
          <w:sz w:val="20"/>
          <w:szCs w:val="20"/>
        </w:rPr>
        <w:t>制造云服务组合柔性评价研究</w:t>
      </w:r>
      <w:r>
        <w:rPr>
          <w:color w:val="000000"/>
          <w:sz w:val="20"/>
          <w:szCs w:val="20"/>
        </w:rPr>
        <w:t xml:space="preserve">, 2015, </w:t>
      </w:r>
      <w:r>
        <w:rPr>
          <w:rFonts w:ascii="宋体" w:cs="宋体" w:hint="eastAsia"/>
          <w:color w:val="000000"/>
          <w:sz w:val="20"/>
          <w:szCs w:val="20"/>
        </w:rPr>
        <w:t>沈阳工业大学</w:t>
      </w:r>
      <w:r>
        <w:rPr>
          <w:color w:val="000000"/>
          <w:sz w:val="20"/>
          <w:szCs w:val="20"/>
        </w:rPr>
        <w:t>.</w:t>
      </w:r>
    </w:p>
    <w:p w14:paraId="753E638F" w14:textId="77777777" w:rsidR="00EC1E0A" w:rsidRDefault="00EC1E0A" w:rsidP="00EC1E0A">
      <w:pPr>
        <w:widowControl w:val="0"/>
        <w:autoSpaceDE w:val="0"/>
        <w:autoSpaceDN w:val="0"/>
        <w:adjustRightInd w:val="0"/>
        <w:jc w:val="both"/>
      </w:pPr>
      <w:r>
        <w:rPr>
          <w:color w:val="000000"/>
          <w:sz w:val="20"/>
          <w:szCs w:val="20"/>
        </w:rPr>
        <w:t>[54].</w:t>
      </w:r>
      <w:r>
        <w:rPr>
          <w:color w:val="000000"/>
          <w:sz w:val="20"/>
          <w:szCs w:val="20"/>
        </w:rPr>
        <w:tab/>
      </w:r>
      <w:r>
        <w:rPr>
          <w:rFonts w:ascii="宋体" w:cs="宋体" w:hint="eastAsia"/>
          <w:color w:val="000000"/>
          <w:sz w:val="20"/>
          <w:szCs w:val="20"/>
        </w:rPr>
        <w:t>董元发与郭钢</w:t>
      </w:r>
      <w:r>
        <w:rPr>
          <w:color w:val="000000"/>
          <w:sz w:val="20"/>
          <w:szCs w:val="20"/>
        </w:rPr>
        <w:t xml:space="preserve">, </w:t>
      </w:r>
      <w:r>
        <w:rPr>
          <w:rFonts w:ascii="宋体" w:cs="宋体" w:hint="eastAsia"/>
          <w:color w:val="000000"/>
          <w:sz w:val="20"/>
          <w:szCs w:val="20"/>
        </w:rPr>
        <w:t>基于模板与全局信任度的云制造服务评价与选择方法</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4. 20(1): </w:t>
      </w:r>
      <w:r>
        <w:rPr>
          <w:rFonts w:ascii="宋体" w:cs="宋体" w:hint="eastAsia"/>
          <w:color w:val="000000"/>
          <w:sz w:val="20"/>
          <w:szCs w:val="20"/>
        </w:rPr>
        <w:t>第</w:t>
      </w:r>
      <w:r>
        <w:rPr>
          <w:color w:val="000000"/>
          <w:sz w:val="20"/>
          <w:szCs w:val="20"/>
        </w:rPr>
        <w:t>207-214</w:t>
      </w:r>
      <w:r>
        <w:rPr>
          <w:rFonts w:ascii="宋体" w:cs="宋体" w:hint="eastAsia"/>
          <w:color w:val="000000"/>
          <w:sz w:val="20"/>
          <w:szCs w:val="20"/>
        </w:rPr>
        <w:t>页</w:t>
      </w:r>
      <w:r>
        <w:rPr>
          <w:color w:val="000000"/>
          <w:sz w:val="20"/>
          <w:szCs w:val="20"/>
        </w:rPr>
        <w:t>.</w:t>
      </w:r>
    </w:p>
    <w:p w14:paraId="757E4D8C" w14:textId="77777777" w:rsidR="00EC1E0A" w:rsidRDefault="00EC1E0A" w:rsidP="00EC1E0A">
      <w:pPr>
        <w:widowControl w:val="0"/>
        <w:autoSpaceDE w:val="0"/>
        <w:autoSpaceDN w:val="0"/>
        <w:adjustRightInd w:val="0"/>
        <w:jc w:val="both"/>
      </w:pPr>
      <w:r>
        <w:rPr>
          <w:color w:val="000000"/>
          <w:sz w:val="20"/>
          <w:szCs w:val="20"/>
        </w:rPr>
        <w:t>[55].</w:t>
      </w:r>
      <w:r>
        <w:rPr>
          <w:color w:val="000000"/>
          <w:sz w:val="20"/>
          <w:szCs w:val="20"/>
        </w:rPr>
        <w:tab/>
      </w:r>
      <w:r>
        <w:rPr>
          <w:rFonts w:ascii="宋体" w:cs="宋体" w:hint="eastAsia"/>
          <w:color w:val="000000"/>
          <w:sz w:val="20"/>
          <w:szCs w:val="20"/>
        </w:rPr>
        <w:t>李永湘等</w:t>
      </w:r>
      <w:r>
        <w:rPr>
          <w:color w:val="000000"/>
          <w:sz w:val="20"/>
          <w:szCs w:val="20"/>
        </w:rPr>
        <w:t xml:space="preserve">, </w:t>
      </w:r>
      <w:r>
        <w:rPr>
          <w:rFonts w:ascii="宋体" w:cs="宋体" w:hint="eastAsia"/>
          <w:color w:val="000000"/>
          <w:sz w:val="20"/>
          <w:szCs w:val="20"/>
        </w:rPr>
        <w:t>基于扩展进程代数的云制造服务组合建模与</w:t>
      </w:r>
      <w:r>
        <w:rPr>
          <w:color w:val="000000"/>
          <w:sz w:val="20"/>
          <w:szCs w:val="20"/>
        </w:rPr>
        <w:t>QoS</w:t>
      </w:r>
      <w:r>
        <w:rPr>
          <w:rFonts w:ascii="宋体" w:cs="宋体" w:hint="eastAsia"/>
          <w:color w:val="000000"/>
          <w:sz w:val="20"/>
          <w:szCs w:val="20"/>
        </w:rPr>
        <w:t>评价</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4. 20(3): </w:t>
      </w:r>
      <w:r>
        <w:rPr>
          <w:rFonts w:ascii="宋体" w:cs="宋体" w:hint="eastAsia"/>
          <w:color w:val="000000"/>
          <w:sz w:val="20"/>
          <w:szCs w:val="20"/>
        </w:rPr>
        <w:t>第</w:t>
      </w:r>
      <w:r>
        <w:rPr>
          <w:color w:val="000000"/>
          <w:sz w:val="20"/>
          <w:szCs w:val="20"/>
        </w:rPr>
        <w:t>689-700</w:t>
      </w:r>
      <w:r>
        <w:rPr>
          <w:rFonts w:ascii="宋体" w:cs="宋体" w:hint="eastAsia"/>
          <w:color w:val="000000"/>
          <w:sz w:val="20"/>
          <w:szCs w:val="20"/>
        </w:rPr>
        <w:t>页</w:t>
      </w:r>
      <w:r>
        <w:rPr>
          <w:color w:val="000000"/>
          <w:sz w:val="20"/>
          <w:szCs w:val="20"/>
        </w:rPr>
        <w:t>.</w:t>
      </w:r>
    </w:p>
    <w:p w14:paraId="0971E395" w14:textId="77777777" w:rsidR="00EC1E0A" w:rsidRDefault="00EC1E0A" w:rsidP="00EC1E0A">
      <w:pPr>
        <w:widowControl w:val="0"/>
        <w:autoSpaceDE w:val="0"/>
        <w:autoSpaceDN w:val="0"/>
        <w:adjustRightInd w:val="0"/>
        <w:jc w:val="both"/>
      </w:pPr>
      <w:r>
        <w:rPr>
          <w:color w:val="000000"/>
          <w:sz w:val="20"/>
          <w:szCs w:val="20"/>
        </w:rPr>
        <w:t>[56].</w:t>
      </w:r>
      <w:r>
        <w:rPr>
          <w:color w:val="000000"/>
          <w:sz w:val="20"/>
          <w:szCs w:val="20"/>
        </w:rPr>
        <w:tab/>
      </w:r>
      <w:r>
        <w:rPr>
          <w:rFonts w:ascii="宋体" w:cs="宋体" w:hint="eastAsia"/>
          <w:color w:val="000000"/>
          <w:sz w:val="20"/>
          <w:szCs w:val="20"/>
        </w:rPr>
        <w:t>李伯虎等</w:t>
      </w:r>
      <w:r>
        <w:rPr>
          <w:color w:val="000000"/>
          <w:sz w:val="20"/>
          <w:szCs w:val="20"/>
        </w:rPr>
        <w:t xml:space="preserve">, </w:t>
      </w:r>
      <w:r>
        <w:rPr>
          <w:rFonts w:ascii="宋体" w:cs="宋体" w:hint="eastAsia"/>
          <w:color w:val="000000"/>
          <w:sz w:val="20"/>
          <w:szCs w:val="20"/>
        </w:rPr>
        <w:t>云制造——面向服务的网络化制造新模式</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0(01): </w:t>
      </w:r>
      <w:r>
        <w:rPr>
          <w:rFonts w:ascii="宋体" w:cs="宋体" w:hint="eastAsia"/>
          <w:color w:val="000000"/>
          <w:sz w:val="20"/>
          <w:szCs w:val="20"/>
        </w:rPr>
        <w:t>第</w:t>
      </w:r>
      <w:r>
        <w:rPr>
          <w:color w:val="000000"/>
          <w:sz w:val="20"/>
          <w:szCs w:val="20"/>
        </w:rPr>
        <w:t>1-7+16</w:t>
      </w:r>
      <w:r>
        <w:rPr>
          <w:rFonts w:ascii="宋体" w:cs="宋体" w:hint="eastAsia"/>
          <w:color w:val="000000"/>
          <w:sz w:val="20"/>
          <w:szCs w:val="20"/>
        </w:rPr>
        <w:t>页</w:t>
      </w:r>
      <w:r>
        <w:rPr>
          <w:color w:val="000000"/>
          <w:sz w:val="20"/>
          <w:szCs w:val="20"/>
        </w:rPr>
        <w:t>.</w:t>
      </w:r>
    </w:p>
    <w:p w14:paraId="71347802" w14:textId="77777777" w:rsidR="00EC1E0A" w:rsidRDefault="00EC1E0A" w:rsidP="00EC1E0A">
      <w:pPr>
        <w:widowControl w:val="0"/>
        <w:autoSpaceDE w:val="0"/>
        <w:autoSpaceDN w:val="0"/>
        <w:adjustRightInd w:val="0"/>
        <w:jc w:val="both"/>
      </w:pPr>
      <w:r>
        <w:rPr>
          <w:color w:val="000000"/>
          <w:sz w:val="20"/>
          <w:szCs w:val="20"/>
        </w:rPr>
        <w:t>[57].</w:t>
      </w:r>
      <w:r>
        <w:rPr>
          <w:color w:val="000000"/>
          <w:sz w:val="20"/>
          <w:szCs w:val="20"/>
        </w:rPr>
        <w:tab/>
        <w:t>Shi, S., et al., A resource allocation method based on competitiveness equilibrium for manufacturing grid. International Journal of Advanced Manufacturing Technology, 2009. 41(9-10): p. 997-1002.</w:t>
      </w:r>
    </w:p>
    <w:p w14:paraId="04ECDD5D" w14:textId="77777777" w:rsidR="00EC1E0A" w:rsidRDefault="00EC1E0A" w:rsidP="00EC1E0A">
      <w:pPr>
        <w:widowControl w:val="0"/>
        <w:autoSpaceDE w:val="0"/>
        <w:autoSpaceDN w:val="0"/>
        <w:adjustRightInd w:val="0"/>
        <w:jc w:val="both"/>
      </w:pPr>
      <w:r>
        <w:rPr>
          <w:color w:val="000000"/>
          <w:sz w:val="20"/>
          <w:szCs w:val="20"/>
        </w:rPr>
        <w:t>[58].</w:t>
      </w:r>
      <w:r>
        <w:rPr>
          <w:color w:val="000000"/>
          <w:sz w:val="20"/>
          <w:szCs w:val="20"/>
        </w:rPr>
        <w:tab/>
        <w:t>Elkins, D.A., N. Huang and J.M. Alden, Agile manufacturing systems in the automotive industry. International Journal of Production Economics, 2004. 91(3): p. 201-214.</w:t>
      </w:r>
    </w:p>
    <w:p w14:paraId="0DF4FD59" w14:textId="77777777" w:rsidR="00EC1E0A" w:rsidRDefault="00EC1E0A" w:rsidP="00EC1E0A">
      <w:pPr>
        <w:widowControl w:val="0"/>
        <w:autoSpaceDE w:val="0"/>
        <w:autoSpaceDN w:val="0"/>
        <w:adjustRightInd w:val="0"/>
        <w:jc w:val="both"/>
      </w:pPr>
      <w:r>
        <w:rPr>
          <w:color w:val="000000"/>
          <w:sz w:val="20"/>
          <w:szCs w:val="20"/>
        </w:rPr>
        <w:t>[59].</w:t>
      </w:r>
      <w:r>
        <w:rPr>
          <w:color w:val="000000"/>
          <w:sz w:val="20"/>
          <w:szCs w:val="20"/>
        </w:rPr>
        <w:tab/>
        <w:t>Gao, L., J. Zhang and P. Li, XML-based resource integration method for agile manufacturing. China Mechanical Engineering, 2002. 13(1): p. 57-59.</w:t>
      </w:r>
    </w:p>
    <w:p w14:paraId="0AA7FA87" w14:textId="77777777" w:rsidR="00EC1E0A" w:rsidRDefault="00EC1E0A" w:rsidP="00EC1E0A">
      <w:pPr>
        <w:widowControl w:val="0"/>
        <w:autoSpaceDE w:val="0"/>
        <w:autoSpaceDN w:val="0"/>
        <w:adjustRightInd w:val="0"/>
        <w:jc w:val="both"/>
      </w:pPr>
      <w:r>
        <w:rPr>
          <w:color w:val="000000"/>
          <w:sz w:val="20"/>
          <w:szCs w:val="20"/>
        </w:rPr>
        <w:t>[60].</w:t>
      </w:r>
      <w:r>
        <w:rPr>
          <w:color w:val="000000"/>
          <w:sz w:val="20"/>
          <w:szCs w:val="20"/>
        </w:rPr>
        <w:tab/>
        <w:t>Kahraman, C., A. Beskese and R. Da, Measuring flexibility of computer integrated manufacturing systems using fuzzy cash flow analysis. Information Sciences, 2004. 168(1): p. 77-94.</w:t>
      </w:r>
    </w:p>
    <w:p w14:paraId="6942D38C" w14:textId="77777777" w:rsidR="00EC1E0A" w:rsidRDefault="00EC1E0A" w:rsidP="00EC1E0A">
      <w:pPr>
        <w:widowControl w:val="0"/>
        <w:autoSpaceDE w:val="0"/>
        <w:autoSpaceDN w:val="0"/>
        <w:adjustRightInd w:val="0"/>
        <w:jc w:val="both"/>
      </w:pPr>
      <w:r>
        <w:rPr>
          <w:color w:val="000000"/>
          <w:sz w:val="20"/>
          <w:szCs w:val="20"/>
        </w:rPr>
        <w:t>[61].</w:t>
      </w:r>
      <w:r>
        <w:rPr>
          <w:color w:val="000000"/>
          <w:sz w:val="20"/>
          <w:szCs w:val="20"/>
        </w:rPr>
        <w:tab/>
      </w:r>
      <w:r>
        <w:rPr>
          <w:rFonts w:ascii="宋体" w:cs="宋体" w:hint="eastAsia"/>
          <w:color w:val="000000"/>
          <w:sz w:val="20"/>
          <w:szCs w:val="20"/>
        </w:rPr>
        <w:t>蒋新松</w:t>
      </w:r>
      <w:r>
        <w:rPr>
          <w:color w:val="000000"/>
          <w:sz w:val="20"/>
          <w:szCs w:val="20"/>
        </w:rPr>
        <w:t>, 21</w:t>
      </w:r>
      <w:r>
        <w:rPr>
          <w:rFonts w:ascii="宋体" w:cs="宋体" w:hint="eastAsia"/>
          <w:color w:val="000000"/>
          <w:sz w:val="20"/>
          <w:szCs w:val="20"/>
        </w:rPr>
        <w:t>世纪企业的主要模式──敏捷制造企业</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1996. 2(4): </w:t>
      </w:r>
      <w:r>
        <w:rPr>
          <w:rFonts w:ascii="宋体" w:cs="宋体" w:hint="eastAsia"/>
          <w:color w:val="000000"/>
          <w:sz w:val="20"/>
          <w:szCs w:val="20"/>
        </w:rPr>
        <w:t>第</w:t>
      </w:r>
      <w:r>
        <w:rPr>
          <w:color w:val="000000"/>
          <w:sz w:val="20"/>
          <w:szCs w:val="20"/>
        </w:rPr>
        <w:t>3-8</w:t>
      </w:r>
      <w:r>
        <w:rPr>
          <w:rFonts w:ascii="宋体" w:cs="宋体" w:hint="eastAsia"/>
          <w:color w:val="000000"/>
          <w:sz w:val="20"/>
          <w:szCs w:val="20"/>
        </w:rPr>
        <w:t>页</w:t>
      </w:r>
      <w:r>
        <w:rPr>
          <w:color w:val="000000"/>
          <w:sz w:val="20"/>
          <w:szCs w:val="20"/>
        </w:rPr>
        <w:t>.</w:t>
      </w:r>
    </w:p>
    <w:p w14:paraId="43BA9F24" w14:textId="77777777" w:rsidR="00EC1E0A" w:rsidRDefault="00EC1E0A" w:rsidP="00EC1E0A">
      <w:pPr>
        <w:widowControl w:val="0"/>
        <w:autoSpaceDE w:val="0"/>
        <w:autoSpaceDN w:val="0"/>
        <w:adjustRightInd w:val="0"/>
        <w:jc w:val="both"/>
      </w:pPr>
      <w:r>
        <w:rPr>
          <w:color w:val="000000"/>
          <w:sz w:val="20"/>
          <w:szCs w:val="20"/>
        </w:rPr>
        <w:t>[62].</w:t>
      </w:r>
      <w:r>
        <w:rPr>
          <w:color w:val="000000"/>
          <w:sz w:val="20"/>
          <w:szCs w:val="20"/>
        </w:rPr>
        <w:tab/>
      </w:r>
      <w:r>
        <w:rPr>
          <w:rFonts w:ascii="宋体" w:cs="宋体" w:hint="eastAsia"/>
          <w:color w:val="000000"/>
          <w:sz w:val="20"/>
          <w:szCs w:val="20"/>
        </w:rPr>
        <w:t>李伯虎</w:t>
      </w:r>
      <w:r>
        <w:rPr>
          <w:color w:val="000000"/>
          <w:sz w:val="20"/>
          <w:szCs w:val="20"/>
        </w:rPr>
        <w:t xml:space="preserve">, </w:t>
      </w:r>
      <w:r>
        <w:rPr>
          <w:rFonts w:ascii="宋体" w:cs="宋体" w:hint="eastAsia"/>
          <w:color w:val="000000"/>
          <w:sz w:val="20"/>
          <w:szCs w:val="20"/>
        </w:rPr>
        <w:t>张霖与柴旭东</w:t>
      </w:r>
      <w:r>
        <w:rPr>
          <w:color w:val="000000"/>
          <w:sz w:val="20"/>
          <w:szCs w:val="20"/>
        </w:rPr>
        <w:t xml:space="preserve">, </w:t>
      </w:r>
      <w:r>
        <w:rPr>
          <w:rFonts w:ascii="宋体" w:cs="宋体" w:hint="eastAsia"/>
          <w:color w:val="000000"/>
          <w:sz w:val="20"/>
          <w:szCs w:val="20"/>
        </w:rPr>
        <w:t>云制造概论</w:t>
      </w:r>
      <w:r>
        <w:rPr>
          <w:color w:val="000000"/>
          <w:sz w:val="20"/>
          <w:szCs w:val="20"/>
        </w:rPr>
        <w:t xml:space="preserve">. </w:t>
      </w:r>
      <w:r>
        <w:rPr>
          <w:rFonts w:ascii="宋体" w:cs="宋体" w:hint="eastAsia"/>
          <w:color w:val="000000"/>
          <w:sz w:val="20"/>
          <w:szCs w:val="20"/>
        </w:rPr>
        <w:t>中兴通讯技术</w:t>
      </w:r>
      <w:r>
        <w:rPr>
          <w:color w:val="000000"/>
          <w:sz w:val="20"/>
          <w:szCs w:val="20"/>
        </w:rPr>
        <w:t xml:space="preserve">, 2010. 16(4): </w:t>
      </w:r>
      <w:r>
        <w:rPr>
          <w:rFonts w:ascii="宋体" w:cs="宋体" w:hint="eastAsia"/>
          <w:color w:val="000000"/>
          <w:sz w:val="20"/>
          <w:szCs w:val="20"/>
        </w:rPr>
        <w:t>第</w:t>
      </w:r>
      <w:r>
        <w:rPr>
          <w:color w:val="000000"/>
          <w:sz w:val="20"/>
          <w:szCs w:val="20"/>
        </w:rPr>
        <w:t>5-8</w:t>
      </w:r>
      <w:r>
        <w:rPr>
          <w:rFonts w:ascii="宋体" w:cs="宋体" w:hint="eastAsia"/>
          <w:color w:val="000000"/>
          <w:sz w:val="20"/>
          <w:szCs w:val="20"/>
        </w:rPr>
        <w:t>页</w:t>
      </w:r>
      <w:r>
        <w:rPr>
          <w:color w:val="000000"/>
          <w:sz w:val="20"/>
          <w:szCs w:val="20"/>
        </w:rPr>
        <w:t>.</w:t>
      </w:r>
    </w:p>
    <w:p w14:paraId="6977F687" w14:textId="77777777" w:rsidR="00EC1E0A" w:rsidRDefault="00EC1E0A" w:rsidP="00EC1E0A">
      <w:pPr>
        <w:widowControl w:val="0"/>
        <w:autoSpaceDE w:val="0"/>
        <w:autoSpaceDN w:val="0"/>
        <w:adjustRightInd w:val="0"/>
        <w:jc w:val="both"/>
      </w:pPr>
      <w:r>
        <w:rPr>
          <w:color w:val="000000"/>
          <w:sz w:val="20"/>
          <w:szCs w:val="20"/>
        </w:rPr>
        <w:t>[63].</w:t>
      </w:r>
      <w:r>
        <w:rPr>
          <w:color w:val="000000"/>
          <w:sz w:val="20"/>
          <w:szCs w:val="20"/>
        </w:rPr>
        <w:tab/>
      </w:r>
      <w:r>
        <w:rPr>
          <w:rFonts w:ascii="宋体" w:cs="宋体" w:hint="eastAsia"/>
          <w:color w:val="000000"/>
          <w:sz w:val="20"/>
          <w:szCs w:val="20"/>
        </w:rPr>
        <w:t>李伯虎等</w:t>
      </w:r>
      <w:r>
        <w:rPr>
          <w:color w:val="000000"/>
          <w:sz w:val="20"/>
          <w:szCs w:val="20"/>
        </w:rPr>
        <w:t xml:space="preserve">, </w:t>
      </w:r>
      <w:r>
        <w:rPr>
          <w:rFonts w:ascii="宋体" w:cs="宋体" w:hint="eastAsia"/>
          <w:color w:val="000000"/>
          <w:sz w:val="20"/>
          <w:szCs w:val="20"/>
        </w:rPr>
        <w:t>再论云制造</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1. 17(3): </w:t>
      </w:r>
      <w:r>
        <w:rPr>
          <w:rFonts w:ascii="宋体" w:cs="宋体" w:hint="eastAsia"/>
          <w:color w:val="000000"/>
          <w:sz w:val="20"/>
          <w:szCs w:val="20"/>
        </w:rPr>
        <w:t>第</w:t>
      </w:r>
      <w:r>
        <w:rPr>
          <w:color w:val="000000"/>
          <w:sz w:val="20"/>
          <w:szCs w:val="20"/>
        </w:rPr>
        <w:t>449-457</w:t>
      </w:r>
      <w:r>
        <w:rPr>
          <w:rFonts w:ascii="宋体" w:cs="宋体" w:hint="eastAsia"/>
          <w:color w:val="000000"/>
          <w:sz w:val="20"/>
          <w:szCs w:val="20"/>
        </w:rPr>
        <w:t>页</w:t>
      </w:r>
      <w:r>
        <w:rPr>
          <w:color w:val="000000"/>
          <w:sz w:val="20"/>
          <w:szCs w:val="20"/>
        </w:rPr>
        <w:t>.</w:t>
      </w:r>
    </w:p>
    <w:p w14:paraId="3A3979B3" w14:textId="77777777" w:rsidR="00EC1E0A" w:rsidRDefault="00EC1E0A" w:rsidP="00EC1E0A">
      <w:pPr>
        <w:widowControl w:val="0"/>
        <w:autoSpaceDE w:val="0"/>
        <w:autoSpaceDN w:val="0"/>
        <w:adjustRightInd w:val="0"/>
        <w:jc w:val="both"/>
      </w:pPr>
      <w:r>
        <w:rPr>
          <w:color w:val="000000"/>
          <w:sz w:val="20"/>
          <w:szCs w:val="20"/>
        </w:rPr>
        <w:t>[64].</w:t>
      </w:r>
      <w:r>
        <w:rPr>
          <w:color w:val="000000"/>
          <w:sz w:val="20"/>
          <w:szCs w:val="20"/>
        </w:rPr>
        <w:tab/>
      </w:r>
      <w:r>
        <w:rPr>
          <w:rFonts w:ascii="宋体" w:cs="宋体" w:hint="eastAsia"/>
          <w:color w:val="000000"/>
          <w:sz w:val="20"/>
          <w:szCs w:val="20"/>
        </w:rPr>
        <w:t>杨海成</w:t>
      </w:r>
      <w:r>
        <w:rPr>
          <w:color w:val="000000"/>
          <w:sz w:val="20"/>
          <w:szCs w:val="20"/>
        </w:rPr>
        <w:t xml:space="preserve">, </w:t>
      </w:r>
      <w:r>
        <w:rPr>
          <w:rFonts w:ascii="宋体" w:cs="宋体" w:hint="eastAsia"/>
          <w:color w:val="000000"/>
          <w:sz w:val="20"/>
          <w:szCs w:val="20"/>
        </w:rPr>
        <w:t>云制造是一种制造服务</w:t>
      </w:r>
      <w:r>
        <w:rPr>
          <w:color w:val="000000"/>
          <w:sz w:val="20"/>
          <w:szCs w:val="20"/>
        </w:rPr>
        <w:t xml:space="preserve">. </w:t>
      </w:r>
      <w:r>
        <w:rPr>
          <w:rFonts w:ascii="宋体" w:cs="宋体" w:hint="eastAsia"/>
          <w:color w:val="000000"/>
          <w:sz w:val="20"/>
          <w:szCs w:val="20"/>
        </w:rPr>
        <w:t>机械设计与制造工程</w:t>
      </w:r>
      <w:r>
        <w:rPr>
          <w:color w:val="000000"/>
          <w:sz w:val="20"/>
          <w:szCs w:val="20"/>
        </w:rPr>
        <w:t xml:space="preserve">, 2010. 39(6): </w:t>
      </w:r>
      <w:r>
        <w:rPr>
          <w:rFonts w:ascii="宋体" w:cs="宋体" w:hint="eastAsia"/>
          <w:color w:val="000000"/>
          <w:sz w:val="20"/>
          <w:szCs w:val="20"/>
        </w:rPr>
        <w:t>第</w:t>
      </w:r>
      <w:r>
        <w:rPr>
          <w:color w:val="000000"/>
          <w:sz w:val="20"/>
          <w:szCs w:val="20"/>
        </w:rPr>
        <w:t>22-23</w:t>
      </w:r>
      <w:r>
        <w:rPr>
          <w:rFonts w:ascii="宋体" w:cs="宋体" w:hint="eastAsia"/>
          <w:color w:val="000000"/>
          <w:sz w:val="20"/>
          <w:szCs w:val="20"/>
        </w:rPr>
        <w:t>页</w:t>
      </w:r>
      <w:r>
        <w:rPr>
          <w:color w:val="000000"/>
          <w:sz w:val="20"/>
          <w:szCs w:val="20"/>
        </w:rPr>
        <w:t>.</w:t>
      </w:r>
    </w:p>
    <w:p w14:paraId="49FEAE01" w14:textId="77777777" w:rsidR="00EC1E0A" w:rsidRDefault="00EC1E0A" w:rsidP="00EC1E0A">
      <w:pPr>
        <w:widowControl w:val="0"/>
        <w:autoSpaceDE w:val="0"/>
        <w:autoSpaceDN w:val="0"/>
        <w:adjustRightInd w:val="0"/>
        <w:jc w:val="both"/>
      </w:pPr>
      <w:r>
        <w:rPr>
          <w:color w:val="000000"/>
          <w:sz w:val="20"/>
          <w:szCs w:val="20"/>
        </w:rPr>
        <w:t>[65].</w:t>
      </w:r>
      <w:r>
        <w:rPr>
          <w:color w:val="000000"/>
          <w:sz w:val="20"/>
          <w:szCs w:val="20"/>
        </w:rPr>
        <w:tab/>
        <w:t>Breiter, G. and M. Behrendt, Life cycle and characteristics of services in the world of cloud computing. 2009. 53(4): p. 3:1-3:8.</w:t>
      </w:r>
    </w:p>
    <w:p w14:paraId="4A663E5F" w14:textId="77777777" w:rsidR="00EC1E0A" w:rsidRDefault="00EC1E0A" w:rsidP="00EC1E0A">
      <w:pPr>
        <w:widowControl w:val="0"/>
        <w:autoSpaceDE w:val="0"/>
        <w:autoSpaceDN w:val="0"/>
        <w:adjustRightInd w:val="0"/>
        <w:jc w:val="both"/>
      </w:pPr>
      <w:r>
        <w:rPr>
          <w:color w:val="000000"/>
          <w:sz w:val="20"/>
          <w:szCs w:val="20"/>
        </w:rPr>
        <w:t>[66].</w:t>
      </w:r>
      <w:r>
        <w:rPr>
          <w:color w:val="000000"/>
          <w:sz w:val="20"/>
          <w:szCs w:val="20"/>
        </w:rPr>
        <w:tab/>
      </w:r>
      <w:r>
        <w:rPr>
          <w:rFonts w:ascii="宋体" w:cs="宋体" w:hint="eastAsia"/>
          <w:color w:val="000000"/>
          <w:sz w:val="20"/>
          <w:szCs w:val="20"/>
        </w:rPr>
        <w:t>李伯虎等</w:t>
      </w:r>
      <w:r>
        <w:rPr>
          <w:color w:val="000000"/>
          <w:sz w:val="20"/>
          <w:szCs w:val="20"/>
        </w:rPr>
        <w:t xml:space="preserve">, </w:t>
      </w:r>
      <w:r>
        <w:rPr>
          <w:rFonts w:ascii="宋体" w:cs="宋体" w:hint="eastAsia"/>
          <w:color w:val="000000"/>
          <w:sz w:val="20"/>
          <w:szCs w:val="20"/>
        </w:rPr>
        <w:t>云制造典型特征、关键技术与应用</w:t>
      </w:r>
      <w:r>
        <w:rPr>
          <w:color w:val="000000"/>
          <w:sz w:val="20"/>
          <w:szCs w:val="20"/>
        </w:rPr>
        <w:t xml:space="preserve">. </w:t>
      </w:r>
      <w:r>
        <w:rPr>
          <w:rFonts w:ascii="宋体" w:cs="宋体" w:hint="eastAsia"/>
          <w:color w:val="000000"/>
          <w:sz w:val="20"/>
          <w:szCs w:val="20"/>
        </w:rPr>
        <w:t>计算机集成制造系统</w:t>
      </w:r>
      <w:r>
        <w:rPr>
          <w:color w:val="000000"/>
          <w:sz w:val="20"/>
          <w:szCs w:val="20"/>
        </w:rPr>
        <w:t xml:space="preserve">, 2012(07): </w:t>
      </w:r>
      <w:r>
        <w:rPr>
          <w:rFonts w:ascii="宋体" w:cs="宋体" w:hint="eastAsia"/>
          <w:color w:val="000000"/>
          <w:sz w:val="20"/>
          <w:szCs w:val="20"/>
        </w:rPr>
        <w:t>第</w:t>
      </w:r>
      <w:r>
        <w:rPr>
          <w:color w:val="000000"/>
          <w:sz w:val="20"/>
          <w:szCs w:val="20"/>
        </w:rPr>
        <w:t>1345-1356</w:t>
      </w:r>
      <w:r>
        <w:rPr>
          <w:rFonts w:ascii="宋体" w:cs="宋体" w:hint="eastAsia"/>
          <w:color w:val="000000"/>
          <w:sz w:val="20"/>
          <w:szCs w:val="20"/>
        </w:rPr>
        <w:t>页</w:t>
      </w:r>
      <w:r>
        <w:rPr>
          <w:color w:val="000000"/>
          <w:sz w:val="20"/>
          <w:szCs w:val="20"/>
        </w:rPr>
        <w:t>.</w:t>
      </w:r>
    </w:p>
    <w:p w14:paraId="4F738C77" w14:textId="77777777" w:rsidR="00EC1E0A" w:rsidRDefault="00EC1E0A" w:rsidP="00EC1E0A">
      <w:pPr>
        <w:widowControl w:val="0"/>
        <w:autoSpaceDE w:val="0"/>
        <w:autoSpaceDN w:val="0"/>
        <w:adjustRightInd w:val="0"/>
        <w:jc w:val="both"/>
      </w:pPr>
      <w:r>
        <w:rPr>
          <w:color w:val="000000"/>
          <w:sz w:val="20"/>
          <w:szCs w:val="20"/>
        </w:rPr>
        <w:t>[67].</w:t>
      </w:r>
      <w:r>
        <w:rPr>
          <w:color w:val="000000"/>
          <w:sz w:val="20"/>
          <w:szCs w:val="20"/>
        </w:rPr>
        <w:tab/>
      </w:r>
      <w:r>
        <w:rPr>
          <w:rFonts w:ascii="宋体" w:cs="宋体" w:hint="eastAsia"/>
          <w:color w:val="000000"/>
          <w:sz w:val="20"/>
          <w:szCs w:val="20"/>
        </w:rPr>
        <w:t>金强</w:t>
      </w:r>
      <w:r>
        <w:rPr>
          <w:color w:val="000000"/>
          <w:sz w:val="20"/>
          <w:szCs w:val="20"/>
        </w:rPr>
        <w:t xml:space="preserve">, </w:t>
      </w:r>
      <w:r>
        <w:rPr>
          <w:rFonts w:ascii="宋体" w:cs="宋体" w:hint="eastAsia"/>
          <w:color w:val="000000"/>
          <w:sz w:val="20"/>
          <w:szCs w:val="20"/>
        </w:rPr>
        <w:t>基于</w:t>
      </w:r>
      <w:r>
        <w:rPr>
          <w:color w:val="000000"/>
          <w:sz w:val="20"/>
          <w:szCs w:val="20"/>
        </w:rPr>
        <w:t>HBase</w:t>
      </w:r>
      <w:r>
        <w:rPr>
          <w:rFonts w:ascii="宋体" w:cs="宋体" w:hint="eastAsia"/>
          <w:color w:val="000000"/>
          <w:sz w:val="20"/>
          <w:szCs w:val="20"/>
        </w:rPr>
        <w:t>的</w:t>
      </w:r>
      <w:r>
        <w:rPr>
          <w:color w:val="000000"/>
          <w:sz w:val="20"/>
          <w:szCs w:val="20"/>
        </w:rPr>
        <w:t>RDF</w:t>
      </w:r>
      <w:r>
        <w:rPr>
          <w:rFonts w:ascii="宋体" w:cs="宋体" w:hint="eastAsia"/>
          <w:color w:val="000000"/>
          <w:sz w:val="20"/>
          <w:szCs w:val="20"/>
        </w:rPr>
        <w:t>存储系统的研究与设计</w:t>
      </w:r>
      <w:r>
        <w:rPr>
          <w:color w:val="000000"/>
          <w:sz w:val="20"/>
          <w:szCs w:val="20"/>
        </w:rPr>
        <w:t xml:space="preserve">, 2011, </w:t>
      </w:r>
      <w:r>
        <w:rPr>
          <w:rFonts w:ascii="宋体" w:cs="宋体" w:hint="eastAsia"/>
          <w:color w:val="000000"/>
          <w:sz w:val="20"/>
          <w:szCs w:val="20"/>
        </w:rPr>
        <w:t>浙江大学</w:t>
      </w:r>
      <w:r>
        <w:rPr>
          <w:color w:val="000000"/>
          <w:sz w:val="20"/>
          <w:szCs w:val="20"/>
        </w:rPr>
        <w:t>.</w:t>
      </w:r>
    </w:p>
    <w:p w14:paraId="1EE095C9" w14:textId="77777777" w:rsidR="00EC1E0A" w:rsidRDefault="00EC1E0A" w:rsidP="00EC1E0A">
      <w:pPr>
        <w:widowControl w:val="0"/>
        <w:autoSpaceDE w:val="0"/>
        <w:autoSpaceDN w:val="0"/>
        <w:adjustRightInd w:val="0"/>
        <w:jc w:val="both"/>
      </w:pPr>
      <w:r>
        <w:rPr>
          <w:color w:val="000000"/>
          <w:sz w:val="20"/>
          <w:szCs w:val="20"/>
        </w:rPr>
        <w:t>[68].</w:t>
      </w:r>
      <w:r>
        <w:rPr>
          <w:color w:val="000000"/>
          <w:sz w:val="20"/>
          <w:szCs w:val="20"/>
        </w:rPr>
        <w:tab/>
        <w:t>Brickiey D, G.R.V., RDF Vocabulary Description Language 1. 0</w:t>
      </w:r>
      <w:r>
        <w:rPr>
          <w:rFonts w:ascii="宋体" w:cs="宋体" w:hint="eastAsia"/>
          <w:color w:val="000000"/>
          <w:sz w:val="20"/>
          <w:szCs w:val="20"/>
        </w:rPr>
        <w:t>：</w:t>
      </w:r>
      <w:r>
        <w:rPr>
          <w:color w:val="000000"/>
          <w:sz w:val="20"/>
          <w:szCs w:val="20"/>
        </w:rPr>
        <w:t>RDF Schema. 2004.</w:t>
      </w:r>
    </w:p>
    <w:p w14:paraId="28DF10B8" w14:textId="77777777" w:rsidR="00EC1E0A" w:rsidRDefault="00EC1E0A" w:rsidP="00EC1E0A">
      <w:pPr>
        <w:widowControl w:val="0"/>
        <w:autoSpaceDE w:val="0"/>
        <w:autoSpaceDN w:val="0"/>
        <w:adjustRightInd w:val="0"/>
        <w:jc w:val="both"/>
      </w:pPr>
      <w:r>
        <w:rPr>
          <w:color w:val="000000"/>
          <w:sz w:val="20"/>
          <w:szCs w:val="20"/>
        </w:rPr>
        <w:t>[69].</w:t>
      </w:r>
      <w:r>
        <w:rPr>
          <w:color w:val="000000"/>
          <w:sz w:val="20"/>
          <w:szCs w:val="20"/>
        </w:rPr>
        <w:tab/>
        <w:t>Brikiey D, G.R.V., Resource Description Framework(RDF) Schema Specification 1.0. 2000.</w:t>
      </w:r>
    </w:p>
    <w:p w14:paraId="10912E60" w14:textId="77777777" w:rsidR="00EC1E0A" w:rsidRDefault="00EC1E0A" w:rsidP="00EC1E0A">
      <w:pPr>
        <w:widowControl w:val="0"/>
        <w:autoSpaceDE w:val="0"/>
        <w:autoSpaceDN w:val="0"/>
        <w:adjustRightInd w:val="0"/>
        <w:jc w:val="both"/>
      </w:pPr>
      <w:r>
        <w:rPr>
          <w:color w:val="000000"/>
          <w:sz w:val="20"/>
          <w:szCs w:val="20"/>
        </w:rPr>
        <w:t>[70].</w:t>
      </w:r>
      <w:r>
        <w:rPr>
          <w:color w:val="000000"/>
          <w:sz w:val="20"/>
          <w:szCs w:val="20"/>
        </w:rPr>
        <w:tab/>
      </w:r>
      <w:r>
        <w:rPr>
          <w:rFonts w:ascii="宋体" w:cs="宋体" w:hint="eastAsia"/>
          <w:color w:val="000000"/>
          <w:sz w:val="20"/>
          <w:szCs w:val="20"/>
        </w:rPr>
        <w:t>胡鹤</w:t>
      </w:r>
      <w:r>
        <w:rPr>
          <w:color w:val="000000"/>
          <w:sz w:val="20"/>
          <w:szCs w:val="20"/>
        </w:rPr>
        <w:t xml:space="preserve">, </w:t>
      </w:r>
      <w:r>
        <w:rPr>
          <w:rFonts w:ascii="宋体" w:cs="宋体" w:hint="eastAsia"/>
          <w:color w:val="000000"/>
          <w:sz w:val="20"/>
          <w:szCs w:val="20"/>
        </w:rPr>
        <w:t>刘大有与王生生</w:t>
      </w:r>
      <w:r>
        <w:rPr>
          <w:color w:val="000000"/>
          <w:sz w:val="20"/>
          <w:szCs w:val="20"/>
        </w:rPr>
        <w:t>, Web</w:t>
      </w:r>
      <w:r>
        <w:rPr>
          <w:rFonts w:ascii="宋体" w:cs="宋体" w:hint="eastAsia"/>
          <w:color w:val="000000"/>
          <w:sz w:val="20"/>
          <w:szCs w:val="20"/>
        </w:rPr>
        <w:t>本体语言</w:t>
      </w:r>
      <w:r>
        <w:rPr>
          <w:color w:val="000000"/>
          <w:sz w:val="20"/>
          <w:szCs w:val="20"/>
        </w:rPr>
        <w:t xml:space="preserve">OWL. </w:t>
      </w:r>
      <w:r>
        <w:rPr>
          <w:rFonts w:ascii="宋体" w:cs="宋体" w:hint="eastAsia"/>
          <w:color w:val="000000"/>
          <w:sz w:val="20"/>
          <w:szCs w:val="20"/>
        </w:rPr>
        <w:t>计算机工程</w:t>
      </w:r>
      <w:r>
        <w:rPr>
          <w:color w:val="000000"/>
          <w:sz w:val="20"/>
          <w:szCs w:val="20"/>
        </w:rPr>
        <w:t xml:space="preserve">, 2004. 30(12): </w:t>
      </w:r>
      <w:r>
        <w:rPr>
          <w:rFonts w:ascii="宋体" w:cs="宋体" w:hint="eastAsia"/>
          <w:color w:val="000000"/>
          <w:sz w:val="20"/>
          <w:szCs w:val="20"/>
        </w:rPr>
        <w:t>第</w:t>
      </w:r>
      <w:r>
        <w:rPr>
          <w:color w:val="000000"/>
          <w:sz w:val="20"/>
          <w:szCs w:val="20"/>
        </w:rPr>
        <w:t>1-2</w:t>
      </w:r>
      <w:r>
        <w:rPr>
          <w:rFonts w:ascii="宋体" w:cs="宋体" w:hint="eastAsia"/>
          <w:color w:val="000000"/>
          <w:sz w:val="20"/>
          <w:szCs w:val="20"/>
        </w:rPr>
        <w:t>页</w:t>
      </w:r>
      <w:r>
        <w:rPr>
          <w:color w:val="000000"/>
          <w:sz w:val="20"/>
          <w:szCs w:val="20"/>
        </w:rPr>
        <w:t>.</w:t>
      </w:r>
    </w:p>
    <w:p w14:paraId="2CACCFF3" w14:textId="77777777" w:rsidR="00EC1E0A" w:rsidRDefault="00EC1E0A" w:rsidP="00EC1E0A">
      <w:pPr>
        <w:widowControl w:val="0"/>
        <w:autoSpaceDE w:val="0"/>
        <w:autoSpaceDN w:val="0"/>
        <w:adjustRightInd w:val="0"/>
        <w:jc w:val="both"/>
      </w:pPr>
      <w:r>
        <w:rPr>
          <w:color w:val="000000"/>
          <w:sz w:val="20"/>
          <w:szCs w:val="20"/>
        </w:rPr>
        <w:t>[71].</w:t>
      </w:r>
      <w:r>
        <w:rPr>
          <w:color w:val="000000"/>
          <w:sz w:val="20"/>
          <w:szCs w:val="20"/>
        </w:rPr>
        <w:tab/>
      </w:r>
      <w:r>
        <w:rPr>
          <w:rFonts w:ascii="宋体" w:cs="宋体" w:hint="eastAsia"/>
          <w:color w:val="000000"/>
          <w:sz w:val="20"/>
          <w:szCs w:val="20"/>
        </w:rPr>
        <w:t>田雪莹与吉锋</w:t>
      </w:r>
      <w:r>
        <w:rPr>
          <w:color w:val="000000"/>
          <w:sz w:val="20"/>
          <w:szCs w:val="20"/>
        </w:rPr>
        <w:t xml:space="preserve">, </w:t>
      </w:r>
      <w:r>
        <w:rPr>
          <w:rFonts w:ascii="宋体" w:cs="宋体" w:hint="eastAsia"/>
          <w:color w:val="000000"/>
          <w:sz w:val="20"/>
          <w:szCs w:val="20"/>
        </w:rPr>
        <w:t>语义</w:t>
      </w:r>
      <w:r>
        <w:rPr>
          <w:color w:val="000000"/>
          <w:sz w:val="20"/>
          <w:szCs w:val="20"/>
        </w:rPr>
        <w:t>Web</w:t>
      </w:r>
      <w:r>
        <w:rPr>
          <w:rFonts w:ascii="宋体" w:cs="宋体" w:hint="eastAsia"/>
          <w:color w:val="000000"/>
          <w:sz w:val="20"/>
          <w:szCs w:val="20"/>
        </w:rPr>
        <w:t>技术与网络化制造</w:t>
      </w:r>
      <w:r>
        <w:rPr>
          <w:color w:val="000000"/>
          <w:sz w:val="20"/>
          <w:szCs w:val="20"/>
        </w:rPr>
        <w:t xml:space="preserve">. 2013: </w:t>
      </w:r>
      <w:r>
        <w:rPr>
          <w:rFonts w:ascii="宋体" w:cs="宋体" w:hint="eastAsia"/>
          <w:color w:val="000000"/>
          <w:sz w:val="20"/>
          <w:szCs w:val="20"/>
        </w:rPr>
        <w:t>经济管理出版社</w:t>
      </w:r>
      <w:r>
        <w:rPr>
          <w:color w:val="000000"/>
          <w:sz w:val="20"/>
          <w:szCs w:val="20"/>
        </w:rPr>
        <w:t>.</w:t>
      </w:r>
    </w:p>
    <w:p w14:paraId="7CB26428" w14:textId="77777777" w:rsidR="00EC1E0A" w:rsidRDefault="00EC1E0A" w:rsidP="00EC1E0A">
      <w:pPr>
        <w:widowControl w:val="0"/>
        <w:autoSpaceDE w:val="0"/>
        <w:autoSpaceDN w:val="0"/>
        <w:adjustRightInd w:val="0"/>
        <w:jc w:val="both"/>
      </w:pPr>
      <w:r>
        <w:rPr>
          <w:color w:val="000000"/>
          <w:sz w:val="20"/>
          <w:szCs w:val="20"/>
        </w:rPr>
        <w:t>[72].</w:t>
      </w:r>
      <w:r>
        <w:rPr>
          <w:color w:val="000000"/>
          <w:sz w:val="20"/>
          <w:szCs w:val="20"/>
        </w:rPr>
        <w:tab/>
        <w:t>David Martin, M.B., OWL-S: Semantic markup for web services. 2004.</w:t>
      </w:r>
    </w:p>
    <w:bookmarkEnd w:id="124"/>
    <w:p w14:paraId="7CB4D660" w14:textId="2C8FFF96" w:rsidR="00EE591D" w:rsidRDefault="00AD0BF3" w:rsidP="000E3CB9">
      <w:pPr>
        <w:pStyle w:val="1"/>
        <w:rPr>
          <w:noProof/>
        </w:rPr>
      </w:pPr>
      <w:r>
        <w:fldChar w:fldCharType="end"/>
      </w:r>
      <w:bookmarkStart w:id="125" w:name="_Toc93734171"/>
      <w:bookmarkStart w:id="126" w:name="_Toc487899373"/>
      <w:bookmarkStart w:id="127" w:name="_Toc487899892"/>
      <w:bookmarkStart w:id="128" w:name="_Toc488759720"/>
      <w:bookmarkStart w:id="129" w:name="_Toc501892857"/>
      <w:r w:rsidR="00EE591D" w:rsidRPr="00A164A5">
        <w:rPr>
          <w:rFonts w:hint="eastAsia"/>
        </w:rPr>
        <w:t>个人简历、在读期间发表的学术论文与研究成果</w:t>
      </w:r>
      <w:bookmarkEnd w:id="125"/>
      <w:bookmarkEnd w:id="126"/>
      <w:bookmarkEnd w:id="127"/>
      <w:bookmarkEnd w:id="128"/>
      <w:bookmarkEnd w:id="129"/>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30" w:name="_Toc487899374"/>
      <w:bookmarkStart w:id="131" w:name="_Toc487899600"/>
      <w:bookmarkStart w:id="132"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8E6DBD" w:rsidRDefault="008E6DBD"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8E6DBD" w:rsidRDefault="008E6DBD" w:rsidP="00EE591D">
                      <w:pPr>
                        <w:ind w:firstLine="480"/>
                      </w:pPr>
                    </w:p>
                  </w:txbxContent>
                </v:textbox>
              </v:shape>
            </w:pict>
          </mc:Fallback>
        </mc:AlternateContent>
      </w:r>
      <w:bookmarkEnd w:id="130"/>
      <w:bookmarkEnd w:id="131"/>
      <w:bookmarkEnd w:id="132"/>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77777777" w:rsidR="00EE591D" w:rsidRPr="00EE591D" w:rsidRDefault="00EE591D" w:rsidP="004A6D78">
      <w:pPr>
        <w:autoSpaceDE w:val="0"/>
        <w:autoSpaceDN w:val="0"/>
        <w:adjustRightInd w:val="0"/>
      </w:pPr>
    </w:p>
    <w:sectPr w:rsidR="00EE591D" w:rsidRPr="00EE591D">
      <w:headerReference w:type="default" r:id="rId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24BF62" w14:textId="77777777" w:rsidR="008E6DBD" w:rsidRDefault="008E6DBD" w:rsidP="0058763E">
      <w:r>
        <w:separator/>
      </w:r>
    </w:p>
  </w:endnote>
  <w:endnote w:type="continuationSeparator" w:id="0">
    <w:p w14:paraId="08CCC025" w14:textId="77777777" w:rsidR="008E6DBD" w:rsidRDefault="008E6DBD"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8E6DBD" w:rsidRDefault="008E6DBD"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8E6DBD" w:rsidRDefault="008E6DBD"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8E6DBD" w:rsidRDefault="008E6DBD"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479E216E" w:rsidR="008E6DBD" w:rsidRDefault="008E6DBD">
        <w:pPr>
          <w:pStyle w:val="a8"/>
          <w:jc w:val="center"/>
        </w:pPr>
        <w:r>
          <w:fldChar w:fldCharType="begin"/>
        </w:r>
        <w:r>
          <w:instrText>PAGE   \* MERGEFORMAT</w:instrText>
        </w:r>
        <w:r>
          <w:fldChar w:fldCharType="separate"/>
        </w:r>
        <w:r w:rsidR="00EC1E0A" w:rsidRPr="00EC1E0A">
          <w:rPr>
            <w:noProof/>
            <w:lang w:val="zh-CN"/>
          </w:rPr>
          <w:t>22</w:t>
        </w:r>
        <w:r>
          <w:fldChar w:fldCharType="end"/>
        </w:r>
      </w:p>
    </w:sdtContent>
  </w:sdt>
  <w:p w14:paraId="5780F925" w14:textId="77777777" w:rsidR="008E6DBD" w:rsidRDefault="008E6DBD"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7E20E69C" w:rsidR="008E6DBD" w:rsidRDefault="008E6DBD">
        <w:pPr>
          <w:pStyle w:val="a8"/>
          <w:jc w:val="center"/>
        </w:pPr>
        <w:r>
          <w:fldChar w:fldCharType="begin"/>
        </w:r>
        <w:r>
          <w:instrText>PAGE   \* MERGEFORMAT</w:instrText>
        </w:r>
        <w:r>
          <w:fldChar w:fldCharType="separate"/>
        </w:r>
        <w:r w:rsidR="00EC1E0A" w:rsidRPr="00EC1E0A">
          <w:rPr>
            <w:noProof/>
            <w:lang w:val="zh-CN"/>
          </w:rPr>
          <w:t>13</w:t>
        </w:r>
        <w:r>
          <w:fldChar w:fldCharType="end"/>
        </w:r>
      </w:p>
    </w:sdtContent>
  </w:sdt>
  <w:p w14:paraId="2B68FB40" w14:textId="77777777" w:rsidR="008E6DBD" w:rsidRDefault="008E6DBD"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6791E1" w14:textId="77777777" w:rsidR="008E6DBD" w:rsidRDefault="008E6DBD" w:rsidP="0058763E">
      <w:r>
        <w:separator/>
      </w:r>
    </w:p>
  </w:footnote>
  <w:footnote w:type="continuationSeparator" w:id="0">
    <w:p w14:paraId="1CE37D1B" w14:textId="77777777" w:rsidR="008E6DBD" w:rsidRDefault="008E6DBD"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8E6DBD" w:rsidRDefault="008E6DBD"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8E6DBD" w:rsidRPr="00727C28" w:rsidRDefault="008E6DBD"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8E6DBD" w:rsidRPr="00590C59" w:rsidRDefault="008E6DBD"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8E6DBD" w:rsidRPr="00590C59" w:rsidRDefault="008E6DBD"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157E1E0B" w:rsidR="008E6DBD" w:rsidRPr="00590C59" w:rsidRDefault="008E6DBD"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的基本概念</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8E6DBD" w:rsidRPr="00590C59" w:rsidRDefault="008E6DBD" w:rsidP="00DB3353">
    <w:pPr>
      <w:pStyle w:val="a6"/>
      <w:jc w:val="left"/>
    </w:pPr>
    <w:r>
      <w:t>同济大学</w:t>
    </w:r>
    <w:r>
      <w:t xml:space="preserve"> </w:t>
    </w:r>
    <w:r>
      <w:rPr>
        <w:rFonts w:hint="eastAsia"/>
      </w:rPr>
      <w:t>硕士学位</w:t>
    </w:r>
    <w:r>
      <w:t>论文</w:t>
    </w:r>
    <w:r>
      <w:t xml:space="preserve"> </w:t>
    </w:r>
    <w:r>
      <w:rPr>
        <w:rFonts w:hint="eastAsia"/>
      </w:rPr>
      <w:t>面向</w:t>
    </w:r>
    <w: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8E6DBD" w:rsidRPr="00590C59" w:rsidRDefault="008E6DBD"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8E6DBD" w:rsidRPr="00590C59" w:rsidRDefault="008E6DBD"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8E6DBD" w:rsidRPr="00590C59" w:rsidRDefault="008E6DBD"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8E6DBD" w:rsidRPr="00590C59" w:rsidRDefault="008E6DBD"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8E6DBD" w:rsidRPr="00590C59" w:rsidRDefault="008E6DBD"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8E6DBD" w:rsidRDefault="008E6DBD"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8E6DBD" w:rsidRPr="00590C59" w:rsidRDefault="008E6DBD" w:rsidP="00E808D7">
    <w:pPr>
      <w:pStyle w:val="a6"/>
      <w:jc w:val="left"/>
    </w:pPr>
    <w:r>
      <w:t>同济大学</w:t>
    </w:r>
    <w:r>
      <w:t xml:space="preserve"> </w:t>
    </w:r>
    <w:r>
      <w:rPr>
        <w:rFonts w:hint="eastAsia"/>
      </w:rPr>
      <w:t>硕士</w:t>
    </w:r>
    <w:r>
      <w:t>学位论文</w:t>
    </w:r>
    <w:r>
      <w:t xml:space="preserve"> </w:t>
    </w:r>
    <w:r>
      <w:rPr>
        <w:rFonts w:hint="eastAsia"/>
      </w:rPr>
      <w:t>面向</w:t>
    </w:r>
    <w: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4B020B6D" w:rsidR="008E6DBD" w:rsidRPr="00590C59" w:rsidRDefault="008E6DBD"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原型系统</w:t>
    </w:r>
    <w:r>
      <w:rPr>
        <w:rFonts w:ascii="Times New Roman" w:hAnsi="Times New Roman" w:cs="Times New Roman"/>
        <w:sz w:val="21"/>
        <w:szCs w:val="21"/>
      </w:rPr>
      <w:t>的设计和案例验证</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8E6DBD" w:rsidRPr="00590C59" w:rsidRDefault="008E6DBD"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8E6DBD" w:rsidRPr="005D1FE1" w:rsidRDefault="008E6DBD"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8E6DBD" w:rsidRDefault="008E6DBD"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AF54" w14:textId="51B9890D" w:rsidR="008E6DBD" w:rsidRPr="0071690A" w:rsidRDefault="008E6DBD" w:rsidP="0071690A">
    <w:pPr>
      <w:pStyle w:val="a6"/>
      <w:jc w:val="left"/>
    </w:pPr>
    <w:r w:rsidRPr="0071690A">
      <w:rPr>
        <w:rFonts w:hint="eastAsia"/>
        <w:sz w:val="21"/>
      </w:rPr>
      <w:t>同济大学</w:t>
    </w:r>
    <w:r w:rsidRPr="0071690A">
      <w:rPr>
        <w:rFonts w:hint="eastAsia"/>
        <w:sz w:val="21"/>
      </w:rPr>
      <w:t xml:space="preserve"> </w:t>
    </w:r>
    <w:r w:rsidRPr="0071690A">
      <w:rPr>
        <w:rFonts w:hint="eastAsia"/>
        <w:sz w:val="21"/>
      </w:rPr>
      <w:t>硕士学位论文</w:t>
    </w:r>
    <w:r w:rsidRPr="0071690A">
      <w:rPr>
        <w:rFonts w:hint="eastAsia"/>
        <w:sz w:val="21"/>
      </w:rPr>
      <w:t xml:space="preserve"> </w:t>
    </w:r>
    <w:r w:rsidRPr="0071690A">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8E6DBD" w:rsidRDefault="008E6DBD"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8E6DBD" w:rsidRPr="00727C28" w:rsidRDefault="008E6DBD"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8E6DBD" w:rsidRPr="00320E05" w:rsidRDefault="008E6DBD"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8E6DBD" w:rsidRPr="00727C28" w:rsidRDefault="008E6DBD"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8E6DBD" w:rsidRPr="00727C28" w:rsidRDefault="008E6DBD"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8E6DBD" w:rsidRPr="00727C28" w:rsidRDefault="008E6DBD"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8E6DBD" w:rsidRPr="00727C28" w:rsidRDefault="008E6DBD"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issue&gt;11&lt;/_issue&gt;&lt;_journal&gt;中国机械工程&lt;/_journal&gt;&lt;_keywords&gt;云制造;制造任务;资源服务链构建;资源共享&lt;/_keywords&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_created&gt;62073258&lt;/_created&gt;&lt;_modified&gt;62073258&lt;/_modified&gt;&lt;_collection_scope&gt;中国科技核心期刊;中文核心期刊;CSCD;&lt;/_collection_scope&gt;&lt;/Details&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keywords&gt;Production network;Cloud;Manufacturing;Service;Description&lt;/_keywords&gt;&lt;_pages&gt;1-10&lt;/_pages&gt;&lt;_secondary_title&gt;International Ice Conference on Engineering, Technology and Innovation&lt;/_secondary_title&gt;&lt;_created&gt;62073258&lt;/_created&gt;&lt;_modified&gt;62073258&lt;/_modified&gt;&lt;/Details&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translated_author&gt;Luo, Dahai&lt;/_translated_author&gt;&lt;_created&gt;62073258&lt;/_created&gt;&lt;_modified&gt;62073258&lt;/_modified&gt;&lt;/Details&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issue&gt;7&lt;/_issue&gt;&lt;_journal&gt;计算机集成制造系统&lt;/_journal&gt;&lt;_keywords&gt;云制造;生产加工云;云能力;本体;语义&lt;/_keywords&gt;&lt;_pages&gt;1453-1460&lt;/_pages&gt;&lt;_translated_author&gt;Wang, Zhongjie; Yang, Chen; Zhang, Xin; Chen, Limin; Zhao, Mingming&lt;/_translated_author&gt;&lt;_volume&gt;18&lt;/_volume&gt;&lt;_created&gt;62073258&lt;/_created&gt;&lt;_modified&gt;62073258&lt;/_modified&gt;&lt;_collection_scope&gt;中国科技核心期刊;中文核心期刊;CSCD;EI;&lt;/_collection_scope&gt;&lt;/Details&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date&gt;2010-01-15&lt;/_date&gt;&lt;_db_provider&gt;CNKI: 期刊&lt;/_db_provider&gt;&lt;_issue&gt;01&lt;/_issue&gt;&lt;_journal&gt;计算机集成制造系统&lt;/_journal&gt;&lt;_keywords&gt;云制造;网络化制造;云计算;云安全;制造模式&lt;/_keywords&gt;&lt;_language&gt;Chinese&lt;/_language&gt;&lt;_pages&gt;1-7+16&lt;/_pages&gt;&lt;_translated_author&gt;Li, Bohu; Zhang, Lin; Wang, Shilong; Tao, Fei; Cao, Junwei; Jiang, Xiaodan; Song, Xiao; Chai, Xudong&lt;/_translated_author&gt;&lt;_url&gt;http://kns.cnki.net/KCMS/detail/detail.aspx?FileName=JSJJ201001001&amp;amp;DbName=CJFQ2010&lt;/_url&gt;&lt;_created&gt;62073258&lt;/_created&gt;&lt;_modified&gt;62073258&lt;/_modified&gt;&lt;_collection_scope&gt;中国科技核心期刊;中文核心期刊;CSCD;EI;&lt;/_collection_scope&gt;&lt;/Details&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issue&gt;7&lt;/_issue&gt;&lt;_journal&gt;软件学报&lt;/_journal&gt;&lt;_keywords&gt;服务选择;服务组合;QOS;粒子群优化算法;模糊逻辑&lt;/_keywords&gt;&lt;_pages&gt;1426-1439&lt;/_pages&gt;&lt;_translated_author&gt;Wang, Shangguang; Sun, Qibo; Yang, Fangchun&lt;/_translated_author&gt;&lt;_volume&gt;22&lt;/_volume&gt;&lt;_created&gt;62073258&lt;/_created&gt;&lt;_modified&gt;62073258&lt;/_modified&gt;&lt;_collection_scope&gt;中国科技核心期刊;中文核心期刊;CSCD;EI;&lt;/_collection_scope&gt;&lt;/Details&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issue&gt;2&lt;/_issue&gt;&lt;_journal&gt;Enterprise Information Systems&lt;/_journal&gt;&lt;_keywords&gt;cloud manufacturing;cloud computing;service-oriented business model;cloud platform;architecture;MfgCloud;public cloud;enterprise information systems&lt;/_keywords&gt;&lt;_pages&gt;186-209&lt;/_pages&gt;&lt;_volume&gt;9&lt;/_volume&gt;&lt;_created&gt;62073258&lt;/_created&gt;&lt;_modified&gt;62073258&lt;/_modified&gt;&lt;_impact_factor&gt;   1.908&lt;/_impact_factor&gt;&lt;_collection_scope&gt;SCIE;&lt;/_collection_scope&gt;&lt;/Details&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issue&gt;6&lt;/_issue&gt;&lt;_journal&gt;International Journal of Computer Integrated Manufacturing&lt;/_journal&gt;&lt;_keywords&gt;Internet of Things;cloud business model;cloud computing;cloud manufacturing;private cloud&lt;/_keywords&gt;&lt;_pages&gt;501-515&lt;/_pages&gt;&lt;_volume&gt;30&lt;/_volume&gt;&lt;_created&gt;62073258&lt;/_created&gt;&lt;_modified&gt;62073258&lt;/_modified&gt;&lt;_impact_factor&gt;   1.949&lt;/_impact_factor&gt;&lt;_collection_scope&gt;EI;SCIE;&lt;/_collection_scope&gt;&lt;/Details&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keywords&gt;Manufacturing;Design&lt;/_keywords&gt;&lt;_pages&gt;V002T02A009-V002T02A009&lt;/_pages&gt;&lt;_secondary_title&gt;ASME 2013 International Manufacturing Science and Engineering Conference Collocated with the  North American Manufacturing Research Conference&lt;/_secondary_title&gt;&lt;_created&gt;62073258&lt;/_created&gt;&lt;_modified&gt;62073258&lt;/_modified&gt;&lt;/Details&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issue&gt;3&lt;/_issue&gt;&lt;_journal&gt;Enterprise Information Systems&lt;/_journal&gt;&lt;_keywords&gt;cloud manufacturing;computer simulation;enterprise information systems;fault tolerance;high performance computing;multidisciplinary design;virtual prototyping;virtualisation&lt;/_keywords&gt;&lt;_pages&gt;267-290&lt;/_pages&gt;&lt;_volume&gt;6&lt;/_volume&gt;&lt;_created&gt;62073258&lt;/_created&gt;&lt;_modified&gt;62073258&lt;/_modified&gt;&lt;_impact_factor&gt;   1.908&lt;/_impact_factor&gt;&lt;_collection_scope&gt;SCIE;&lt;/_collection_scope&gt;&lt;/Details&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translated_author&gt;Ren, Lei; Zhang, Lin; Zhang, Yabin; Tao, Fei; Luo, Yongliang&lt;/_translated_author&gt;&lt;_volume&gt;17&lt;/_volume&gt;&lt;_created&gt;62073258&lt;/_created&gt;&lt;_modified&gt;62073258&lt;/_modified&gt;&lt;_collection_scope&gt;中国科技核心期刊;中文核心期刊;CSCD;EI;&lt;/_collection_scope&gt;&lt;/Details&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keywords&gt;云制造;制造云服务组合柔性;综合评价&lt;/_keywords&gt;&lt;_publisher&gt;沈阳工业大学&lt;/_publisher&gt;&lt;_translated_author&gt;Li, Xue&lt;/_translated_author&gt;&lt;_created&gt;62073258&lt;/_created&gt;&lt;_modified&gt;62073258&lt;/_modified&gt;&lt;/Details&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issue&gt;1&lt;/_issue&gt;&lt;_journal&gt;International Journal of Production Economics&lt;/_journal&gt;&lt;_keywords&gt;Supply chain;Analytic hierarchy process;Product life cycle;SCOR model&lt;/_keywords&gt;&lt;_pages&gt;1-15&lt;/_pages&gt;&lt;_volume&gt;91&lt;/_volume&gt;&lt;_created&gt;62073258&lt;/_created&gt;&lt;_modified&gt;62073258&lt;/_modified&gt;&lt;_impact_factor&gt;   3.493&lt;/_impact_factor&gt;&lt;_collection_scope&gt;SCIE;&lt;/_collection_scope&gt;&lt;/Details&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73258&lt;/_created&gt;&lt;_modified&gt;62073258&lt;/_modified&gt;&lt;_collection_scope&gt;EI;&lt;/_collection_scope&gt;&lt;/Details&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issue&gt;7&lt;/_issue&gt;&lt;_journal&gt;计算机集成制造系统&lt;/_journal&gt;&lt;_keywords&gt;云制造;装备资源;感知;接入适配&lt;/_keywords&gt;&lt;_pages&gt;1547-1553&lt;/_pages&gt;&lt;_translated_author&gt;Li, Ruifang; Liu, Quan; Xu, Wenjun&lt;/_translated_author&gt;&lt;_volume&gt;18&lt;/_volume&gt;&lt;_created&gt;62073258&lt;/_created&gt;&lt;_modified&gt;62073258&lt;/_modified&gt;&lt;_collection_scope&gt;中国科技核心期刊;中文核心期刊;CSCD;EI;&lt;/_collection_scope&gt;&lt;/Details&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issue&gt;1&lt;/_issue&gt;&lt;_journal&gt;计算机集成制造系统&lt;/_journal&gt;&lt;_keywords&gt;云制造服务;服务组合模板;互评机制;信任度;遗传算法&lt;/_keywords&gt;&lt;_pages&gt;207-214&lt;/_pages&gt;&lt;_translated_author&gt;Dong, Yuanfa; Guo, Gang&lt;/_translated_author&gt;&lt;_volume&gt;20&lt;/_volume&gt;&lt;_created&gt;62073258&lt;/_created&gt;&lt;_modified&gt;62073258&lt;/_modified&gt;&lt;_collection_scope&gt;中国科技核心期刊;中文核心期刊;CSCD;EI;&lt;/_collection_scope&gt;&lt;/Details&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issue&gt;3&lt;/_issue&gt;&lt;_journal&gt;计算机集成制造系统&lt;/_journal&gt;&lt;_keywords&gt;云制造;外协加工;资源集成;WEB服务;语义描述;本体;Web服务建模语言&lt;/_keywords&gt;&lt;_pages&gt;525-532&lt;/_pages&gt;&lt;_translated_author&gt;Yin, Sheng; Yin, Chao; Liu, Fei; Li, Xiaobin&lt;/_translated_author&gt;&lt;_volume&gt;17&lt;/_volume&gt;&lt;_created&gt;62073258&lt;/_created&gt;&lt;_modified&gt;62073258&lt;/_modified&gt;&lt;_collection_scope&gt;中国科技核心期刊;中文核心期刊;CSCD;EI;&lt;/_collection_scope&gt;&lt;/Details&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url&gt;http://www.ai.sri.com/daml/services/owl-s/1.2/overview/&lt;/_url&gt;&lt;_created&gt;62073258&lt;/_created&gt;&lt;_modified&gt;62073258&lt;/_modified&gt;&lt;/Details&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keywords&gt;资源描述;分布式系统;并行计算;冗余数据&lt;/_keywords&gt;&lt;_publisher&gt;浙江大学&lt;/_publisher&gt;&lt;_translated_author&gt;Jin, Qiang&lt;/_translated_author&gt;&lt;_created&gt;62073258&lt;/_created&gt;&lt;_modified&gt;62073258&lt;/_modified&gt;&lt;/Details&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issue&gt;1&lt;/_issue&gt;&lt;_journal&gt;Journal of Computer Research &amp;amp; Development&lt;/_journal&gt;&lt;_keywords&gt;Web service;service selection;quality of service;particle swarm optimization;discrete particle swarm optimization&lt;/_keywords&gt;&lt;_pages&gt;147-156&lt;/_pages&gt;&lt;_volume&gt;47&lt;/_volume&gt;&lt;_created&gt;62073258&lt;/_created&gt;&lt;_modified&gt;62073258&lt;/_modified&gt;&lt;/Details&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translated_author&gt;Li, Chenghai; Huang, Biqing&lt;/_translated_author&gt;&lt;_volume&gt;20&lt;/_volume&gt;&lt;_created&gt;62073258&lt;/_created&gt;&lt;_modified&gt;62073258&lt;/_modified&gt;&lt;_collection_scope&gt;中国科技核心期刊;中文核心期刊;CSCD;EI;&lt;/_collection_scope&gt;&lt;/Details&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issue&gt;1&lt;/_issue&gt;&lt;_journal&gt;International Journal of Production Economics&lt;/_journal&gt;&lt;_keywords&gt;Supplier selection;Fuzzy multi-objective decision making;Weighted max–min model&lt;/_keywords&gt;&lt;_pages&gt;139-145&lt;/_pages&gt;&lt;_volume&gt;131&lt;/_volume&gt;&lt;_created&gt;62073258&lt;/_created&gt;&lt;_modified&gt;62073258&lt;/_modified&gt;&lt;_impact_factor&gt;   3.493&lt;/_impact_factor&gt;&lt;_collection_scope&gt;SCIE;&lt;/_collection_scope&gt;&lt;/Details&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issue&gt;3&lt;/_issue&gt;&lt;_journal&gt;计算机集成制造系统&lt;/_journal&gt;&lt;_keywords&gt;进程代数;云制造;服务组合;服务质量;形式化验证&lt;/_keywords&gt;&lt;_pages&gt;689-700&lt;/_pages&gt;&lt;_translated_author&gt;Li, Yongxiang; Yao, Xifan; Xu, Chuan; Zhang, Jie; Li, Bin&lt;/_translated_author&gt;&lt;_volume&gt;20&lt;/_volume&gt;&lt;_created&gt;62073258&lt;/_created&gt;&lt;_modified&gt;62073258&lt;/_modified&gt;&lt;_collection_scope&gt;中国科技核心期刊;中文核心期刊;CSCD;EI;&lt;/_collection_scope&gt;&lt;/Details&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doi&gt;10.1007/s00170-013-5076-9&lt;/_doi&gt;&lt;_url&gt;http://xueshu.baidu.com/s?wd=paperuri:%281fe637f8a36ac34a8b8ec96e8f42efa2%29&amp;amp;filter=sc_long_sign&amp;amp;tn=SE_xueshusource_2kduw22v&amp;amp;sc_vurl=http://link.springer.com/article/10.1007/s00170-013-5076-9&amp;amp;ie=utf-8&amp;amp;sc_us=17035700004548979843&lt;/_url&gt;&lt;_created&gt;62073258&lt;/_created&gt;&lt;_modified&gt;62073258&lt;/_modified&gt;&lt;/Details&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date&gt;2012-07-15&lt;/_date&gt;&lt;_db_provider&gt;CNKI: 期刊&lt;/_db_provider&gt;&lt;_issue&gt;07&lt;/_issue&gt;&lt;_journal&gt;计算机集成制造系统&lt;/_journal&gt;&lt;_keywords&gt;云制造;制造能力;云服务;制造能力描述&lt;/_keywords&gt;&lt;_language&gt;Chinese&lt;/_language&gt;&lt;_pages&gt;1357-1367&lt;/_pages&gt;&lt;_translated_author&gt;Luo, Yongliang; Zhang, Lin; Tao, Fei; Zhang, Xuesong; Ren, Lei&lt;/_translated_author&gt;&lt;_url&gt;http://kns.cnki.net/KCMS/detail/detail.aspx?FileName=JSJJ201207002&amp;amp;DbName=CJFQ2012&lt;/_url&gt;&lt;_created&gt;62073258&lt;/_created&gt;&lt;_modified&gt;62073258&lt;/_modified&gt;&lt;_collection_scope&gt;中国科技核心期刊;中文核心期刊;CSCD;EI;&lt;/_collection_scope&gt;&lt;/Details&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url&gt;http://www.w3.org/TR/rdf-schema/&lt;/_url&gt;&lt;_created&gt;62073258&lt;/_created&gt;&lt;_modified&gt;62073258&lt;/_modified&gt;&lt;/Details&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translated_author&gt;Yin, Chao; Xia, Qing; Li, Zhenwu&lt;/_translated_author&gt;&lt;_volume&gt;18&lt;/_volume&gt;&lt;_created&gt;62073258&lt;/_created&gt;&lt;_modified&gt;62073258&lt;/_modified&gt;&lt;_collection_scope&gt;中国科技核心期刊;中文核心期刊;CSCD;EI;&lt;/_collection_scope&gt;&lt;/Details&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issue&gt;3&lt;/_issue&gt;&lt;_journal&gt;计算机集成制造系统&lt;/_journal&gt;&lt;_keywords&gt;云制造;制造资源;基础数据;云定位;服务平台&lt;/_keywords&gt;&lt;_pages&gt;519-524&lt;/_pages&gt;&lt;_translated_author&gt;Huang, Gang; Zhong, Xiaoyong; Long, Yuanming; Zhang, Guojun&lt;/_translated_author&gt;&lt;_volume&gt;17&lt;/_volume&gt;&lt;_created&gt;62073258&lt;/_created&gt;&lt;_modified&gt;62073258&lt;/_modified&gt;&lt;_collection_scope&gt;中国科技核心期刊;中文核心期刊;CSCD;EI;&lt;/_collection_scope&gt;&lt;/Details&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issue&gt;1&lt;/_issue&gt;&lt;_journal&gt;计算机集成制造系统&lt;/_journal&gt;&lt;_keywords&gt;多任务;云制造;服务组合;遗传算法;矩阵实数编码&lt;/_keywords&gt;&lt;_pages&gt;199-209&lt;/_pages&gt;&lt;_translated_author&gt;Liu, Weining; Liu, Bo; Sun, Dihua&lt;/_translated_author&gt;&lt;_volume&gt;19&lt;/_volume&gt;&lt;_created&gt;62073258&lt;/_created&gt;&lt;_modified&gt;62073258&lt;/_modified&gt;&lt;_collection_scope&gt;中国科技核心期刊;中文核心期刊;CSCD;EI;&lt;/_collection_scope&gt;&lt;/Details&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keywords&gt;资源描述;分布式系统;并行计算;冗余数据&lt;/_keywords&gt;&lt;_publisher&gt;浙江大学&lt;/_publisher&gt;&lt;_translated_author&gt;Jin, Qiang&lt;/_translated_author&gt;&lt;_created&gt;62073258&lt;/_created&gt;&lt;_modified&gt;62073258&lt;/_modified&gt;&lt;/Details&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issue&gt;2–4&lt;/_issue&gt;&lt;_journal&gt;Information Sciences&lt;/_journal&gt;&lt;_keywords&gt;Transportation company selection;Axiomatic design;Fuzzy sets;Information;AHP&lt;/_keywords&gt;&lt;_pages&gt;191-210&lt;/_pages&gt;&lt;_volume&gt;170&lt;/_volume&gt;&lt;_created&gt;62073258&lt;/_created&gt;&lt;_modified&gt;62073258&lt;/_modified&gt;&lt;_impact_factor&gt;   4.832&lt;/_impact_factor&gt;&lt;_collection_scope&gt;EI;SCI;SCIE;&lt;/_collection_scope&gt;&lt;/Details&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translated_author&gt;Ren, Lei; Zhang, Lin; Zhang, Yabin; Tao, Fei; Luo, Yongliang&lt;/_translated_author&gt;&lt;_volume&gt;17&lt;/_volume&gt;&lt;_created&gt;62073258&lt;/_created&gt;&lt;_modified&gt;62073258&lt;/_modified&gt;&lt;_collection_scope&gt;中国科技核心期刊;中文核心期刊;CSCD;EI;&lt;/_collection_scope&gt;&lt;/Details&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url&gt;https://www.w3.org/TR/2000/CR-rdf-schema-20000327/&lt;/_url&gt;&lt;_created&gt;62073258&lt;/_created&gt;&lt;_modified&gt;62073258&lt;/_modified&gt;&lt;/Details&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73258&lt;/_created&gt;&lt;_modified&gt;62073258&lt;/_modified&gt;&lt;/Details&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73258&lt;/_created&gt;&lt;_modified&gt;62073258&lt;/_modified&gt;&lt;_impact_factor&gt;   6.764&lt;/_impact_factor&gt;&lt;_collection_scope&gt;EI;SCIE;&lt;/_collection_scope&gt;&lt;/Details&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translated_author&gt;Zhao, Jinhui; Wang, Xuehui&lt;/_translated_author&gt;&lt;_volume&gt;22&lt;/_volume&gt;&lt;_created&gt;62073258&lt;/_created&gt;&lt;_modified&gt;62073258&lt;/_modified&gt;&lt;_collection_scope&gt;中国科技核心期刊;中文核心期刊;CSCD;EI;&lt;/_collection_scope&gt;&lt;/Details&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translated_author&gt;Zhang, Jinguang; Li, Fenggang; Zhang, Lei&lt;/_translated_author&gt;&lt;_created&gt;62073258&lt;/_created&gt;&lt;_modified&gt;62073258&lt;/_modified&gt;&lt;_collection_scope&gt;中国科技核心期刊;&lt;/_collection_scope&gt;&lt;/Details&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keywords&gt;ieee computer society&lt;/_keywords&gt;&lt;_pages&gt;467-472&lt;/_pages&gt;&lt;_secondary_title&gt;World Congress on Services&lt;/_secondary_title&gt;&lt;_created&gt;62073258&lt;/_created&gt;&lt;_modified&gt;62073258&lt;/_modified&gt;&lt;/Details&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publisher&gt;经济管理出版社&lt;/_publisher&gt;&lt;_translated_author&gt;Tian, Xueying; Ji, Feng&lt;/_translated_author&gt;&lt;_created&gt;62073258&lt;/_created&gt;&lt;_modified&gt;62073258&lt;/_modified&gt;&lt;/Details&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keywords&gt;Cloud-manufacture;Manufacturing Resource;Resource Perception;Processing equipment;Data collection;Data transfer&lt;/_keywords&gt;&lt;_pages&gt;1993-1996&lt;/_pages&gt;&lt;_secondary_title&gt;International Conference on Computer Science and Service System&lt;/_secondary_title&gt;&lt;_created&gt;62073258&lt;/_created&gt;&lt;_modified&gt;62073258&lt;/_modified&gt;&lt;/Details&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issue&gt;11&lt;/_issue&gt;&lt;_journal&gt;机械设计与制造&lt;/_journal&gt;&lt;_keywords&gt;云制造;制造资源;SOOA;制造服务&lt;/_keywords&gt;&lt;_pages&gt;123-125&lt;/_pages&gt;&lt;_translated_author&gt;Li, Nan; Xu, Wensheng; Kong, Lingjun&lt;/_translated_author&gt;&lt;_created&gt;62073258&lt;/_created&gt;&lt;_modified&gt;62073258&lt;/_modified&gt;&lt;_collection_scope&gt;中国科技核心期刊;中文核心期刊;&lt;/_collection_scope&gt;&lt;/Details&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translated_author&gt;Yang, Haicheng&lt;/_translated_author&gt;&lt;_volume&gt;39&lt;/_volume&gt;&lt;_created&gt;62073258&lt;/_created&gt;&lt;_modified&gt;62073258&lt;/_modified&gt;&lt;_collection_scope&gt;中国科技核心期刊;&lt;/_collection_scope&gt;&lt;/Details&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date&gt;2010-11-15&lt;/_date&gt;&lt;_db_provider&gt;CNKI: 期刊&lt;/_db_provider&gt;&lt;_issue&gt;11&lt;/_issue&gt;&lt;_journal&gt;计算机集成制造系统&lt;/_journal&gt;&lt;_keywords&gt;云制造;制造云;云服务;制造能力;制造资源;云计算;物联网&lt;/_keywords&gt;&lt;_language&gt;Chinese&lt;/_language&gt;&lt;_pages&gt;2510-2520&lt;/_pages&gt;&lt;_translated_author&gt;Zhang, Lin; Luo, Yongliang; Tao, Fei; Ren, Lei; Guo, Hua&lt;/_translated_author&gt;&lt;_url&gt;http://kns.cnki.net/KCMS/detail/detail.aspx?FileName=JSJJ201011030&amp;amp;DbName=CJFQ2010&lt;/_url&gt;&lt;_created&gt;62073258&lt;/_created&gt;&lt;_modified&gt;62073258&lt;/_modified&gt;&lt;_collection_scope&gt;中国科技核心期刊;中文核心期刊;CSCD;EI;&lt;/_collection_scope&gt;&lt;/Details&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translated_author&gt;Li, Huifang; Dong, Xun; Song, Zhanggang&lt;/_translated_author&gt;&lt;_volume&gt;18&lt;/_volume&gt;&lt;_created&gt;62073258&lt;/_created&gt;&lt;_modified&gt;62073258&lt;/_modified&gt;&lt;_collection_scope&gt;中国科技核心期刊;中文核心期刊;CSCD;EI;&lt;/_collection_scope&gt;&lt;/Details&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pages&gt;V002T02A008-V002T02A008&lt;/_pages&gt;&lt;_secondary_title&gt;ASME 2013 International Manufacturing Science and Engineering Conference Collocated with the  North American Manufacturing Research Conference&lt;/_secondary_title&gt;&lt;_created&gt;62073258&lt;/_created&gt;&lt;_modified&gt;62073258&lt;/_modified&gt;&lt;/Details&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pages&gt;V002T02A002-V002T02A002&lt;/_pages&gt;&lt;_secondary_title&gt;ASME 2013 International Manufacturing Science and Engineering Conference Collocated with the  North American Manufacturing Research Conference&lt;/_secondary_title&gt;&lt;_created&gt;62073258&lt;/_created&gt;&lt;_modified&gt;62073258&lt;/_modified&gt;&lt;/Details&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issue&gt;7&lt;/_issue&gt;&lt;_journal&gt;计算机集成制造系统&lt;/_journal&gt;&lt;_keywords&gt;云制造;虚拟制造单元;制造能力;制造服务&lt;/_keywords&gt;&lt;_pages&gt;1415-1425&lt;/_pages&gt;&lt;_translated_author&gt;Cao, Xiaobo; Xu, Chengdong; Hu, Chunsheng&lt;/_translated_author&gt;&lt;_volume&gt;18&lt;/_volume&gt;&lt;_created&gt;62073258&lt;/_created&gt;&lt;_modified&gt;62073258&lt;/_modified&gt;&lt;_collection_scope&gt;中国科技核心期刊;中文核心期刊;CSCD;EI;&lt;/_collection_scope&gt;&lt;/Details&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73258&lt;/_created&gt;&lt;_modified&gt;62073258&lt;/_modified&gt;&lt;/Details&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issue&gt;1&lt;/_issue&gt;&lt;_journal&gt;Information Sciences&lt;/_journal&gt;&lt;_keywords&gt;Fuzzy cash flow analysis;Computer integrated manufacturing systems;Fuzzy numbers;Fuzzy intervals;Manufacturing flexibility&lt;/_keywords&gt;&lt;_pages&gt;77-94&lt;/_pages&gt;&lt;_volume&gt;168&lt;/_volume&gt;&lt;_created&gt;62073258&lt;/_created&gt;&lt;_modified&gt;62073258&lt;/_modified&gt;&lt;_impact_factor&gt;   4.832&lt;/_impact_factor&gt;&lt;_collection_scope&gt;EI;SCI;SCIE;&lt;/_collection_scope&gt;&lt;/Details&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issue&gt;4&lt;/_issue&gt;&lt;_journal&gt;计算机集成制造系统&lt;/_journal&gt;&lt;_keywords&gt;并行工程;敏捷制造企业;制造业&lt;/_keywords&gt;&lt;_pages&gt;3-8&lt;/_pages&gt;&lt;_translated_author&gt;Jiang, Xinsong&lt;/_translated_author&gt;&lt;_volume&gt;2&lt;/_volume&gt;&lt;_created&gt;62073258&lt;/_created&gt;&lt;_modified&gt;62073258&lt;/_modified&gt;&lt;_collection_scope&gt;中国科技核心期刊;中文核心期刊;CSCD;EI;&lt;/_collection_scope&gt;&lt;/Details&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issue&gt;3&lt;/_issue&gt;&lt;_journal&gt;International Journal of Production Economics&lt;/_journal&gt;&lt;_keywords&gt;Agile manufacturing;Flexible manufacturing&lt;/_keywords&gt;&lt;_pages&gt;201-214&lt;/_pages&gt;&lt;_volume&gt;91&lt;/_volume&gt;&lt;_created&gt;62073258&lt;/_created&gt;&lt;_modified&gt;62073258&lt;/_modified&gt;&lt;_impact_factor&gt;   3.493&lt;/_impact_factor&gt;&lt;_collection_scope&gt;SCIE;&lt;/_collection_scope&gt;&lt;/Details&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issue&gt;1&lt;/_issue&gt;&lt;_journal&gt;China Mechanical Engineering&lt;/_journal&gt;&lt;_keywords&gt;agile manufacturing resource integration XML&lt;/_keywords&gt;&lt;_pages&gt;57-59&lt;/_pages&gt;&lt;_volume&gt;13&lt;/_volume&gt;&lt;_created&gt;62073258&lt;/_created&gt;&lt;_modified&gt;62073258&lt;/_modified&gt;&lt;/Details&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issue&gt;12&lt;/_issue&gt;&lt;_journal&gt;计算机工程&lt;/_journal&gt;&lt;_keywords&gt;本体语言;语义WEB;描述逻辑&lt;/_keywords&gt;&lt;_pages&gt;1-2&lt;/_pages&gt;&lt;_translated_author&gt;Hu, He; Liu, Dayou; Wang, Shengsheng&lt;/_translated_author&gt;&lt;_volume&gt;30&lt;/_volume&gt;&lt;_created&gt;62073258&lt;/_created&gt;&lt;_modified&gt;62073258&lt;/_modified&gt;&lt;_collection_scope&gt;中国科技核心期刊;CSCD;&lt;/_collection_scope&gt;&lt;/Details&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translated_author&gt;Sheng, Buyun; Zhang, Chenglei; Lu, Qibing; Li, Xinlong; Cheng, Xudong&lt;/_translated_author&gt;&lt;_volume&gt;21&lt;/_volume&gt;&lt;_created&gt;62073258&lt;/_created&gt;&lt;_modified&gt;62073258&lt;/_modified&gt;&lt;_collection_scope&gt;中国科技核心期刊;中文核心期刊;CSCD;EI;&lt;/_collection_scope&gt;&lt;/Details&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translated_author&gt;Yin, Chao; Xia, Qing; Li, Zhenwu&lt;/_translated_author&gt;&lt;_volume&gt;18&lt;/_volume&gt;&lt;_created&gt;62073258&lt;/_created&gt;&lt;_modified&gt;62073258&lt;/_modified&gt;&lt;_collection_scope&gt;中国科技核心期刊;中文核心期刊;CSCD;EI;&lt;/_collection_scope&gt;&lt;/Details&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date&gt;2012-08-29&lt;/_date&gt;&lt;_translated_author&gt;Yin, Chao; Li, Xiaobin; Yin, Hankun; Yin, Sheng; Xia, Qing&lt;/_translated_author&gt;&lt;_type_work&gt;CN102650869A&lt;/_type_work&gt;&lt;_created&gt;62073258&lt;/_created&gt;&lt;_modified&gt;62073258&lt;/_modified&gt;&lt;/Details&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translated_author&gt;Jiang, Ping; Wang, Li; Wang, Shikai; Wei, Xiaoli&lt;/_translated_author&gt;&lt;_created&gt;62073258&lt;/_created&gt;&lt;_modified&gt;62073258&lt;/_modified&gt;&lt;_collection_scope&gt;中国科技核心期刊;&lt;/_collection_scope&gt;&lt;/Details&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pages&gt;1345-1356&lt;/_pages&gt;&lt;_translated_author&gt;Li, Bohu; Zhang, Lin; Ren, Lei; Chai, Xudong; Tao, Fei; Wang, Yongzhi; Yin, Chao; Huang, Pei; Zhao, Xinpei; Zhou, Zude&lt;/_translated_author&gt;&lt;_url&gt;http://kns.cnki.net/KCMS/detail/detail.aspx?FileName=JSJJ201207001&amp;amp;DbName=CJFQ2012&lt;/_url&gt;&lt;_created&gt;62073258&lt;/_created&gt;&lt;_modified&gt;62073258&lt;/_modified&gt;&lt;_collection_scope&gt;中国科技核心期刊;中文核心期刊;CSCD;EI;&lt;/_collection_scope&gt;&lt;/Details&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_created&gt;62073258&lt;/_created&gt;&lt;_modified&gt;62073258&lt;/_modified&gt;&lt;_collection_scope&gt;中国科技核心期刊;中文核心期刊;CSCD;EI;&lt;/_collection_scope&gt;&lt;/Details&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date&gt;2010-01-15&lt;/_date&gt;&lt;_db_provider&gt;CNKI: 期刊&lt;/_db_provider&gt;&lt;_issue&gt;01&lt;/_issue&gt;&lt;_journal&gt;计算机集成制造系统&lt;/_journal&gt;&lt;_keywords&gt;云制造;网络化制造;云计算;云安全;制造模式&lt;/_keywords&gt;&lt;_language&gt;Chinese&lt;/_language&gt;&lt;_pages&gt;1-7+16&lt;/_pages&gt;&lt;_translated_author&gt;Li, Bohu; Zhang, Lin; Wang, Shilong; Tao, Fei; Cao, Junwei; Jiang, Xiaodan; Song, Xiao; Chai, Xudong&lt;/_translated_author&gt;&lt;_url&gt;http://kns.cnki.net/KCMS/detail/detail.aspx?FileName=JSJJ201001001&amp;amp;DbName=CJFQ2010&lt;/_url&gt;&lt;_created&gt;62073258&lt;/_created&gt;&lt;_modified&gt;62073258&lt;/_modified&gt;&lt;_collection_scope&gt;中国科技核心期刊;中文核心期刊;CSCD;EI;&lt;/_collection_scope&gt;&lt;/Details&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issue&gt;1&lt;/_issue&gt;&lt;_journal&gt;中国电子商情·通信市场&lt;/_journal&gt;&lt;_keywords&gt;云服务;组合;图灵机;部署;FSM&lt;/_keywords&gt;&lt;_pages&gt;139-143&lt;/_pages&gt;&lt;_translated_author&gt;Zou, Deguo; Zhu, Rongxin&lt;/_translated_author&gt;&lt;_created&gt;62073258&lt;/_created&gt;&lt;_modified&gt;62073258&lt;/_modified&gt;&lt;/Details&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issue&gt;12&lt;/_issue&gt;&lt;_journal&gt;计算机工程&lt;/_journal&gt;&lt;_keywords&gt;本体语言;语义WEB;描述逻辑&lt;/_keywords&gt;&lt;_pages&gt;1-2&lt;/_pages&gt;&lt;_translated_author&gt;Hu, He; Liu, Dayou; Wang, Shengsheng&lt;/_translated_author&gt;&lt;_volume&gt;30&lt;/_volume&gt;&lt;_created&gt;62073258&lt;/_created&gt;&lt;_modified&gt;62073258&lt;/_modified&gt;&lt;_collection_scope&gt;中国科技核心期刊;CSCD;&lt;/_collection_scope&gt;&lt;/Details&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issue&gt;4&lt;/_issue&gt;&lt;_journal&gt;中兴通讯技术&lt;/_journal&gt;&lt;_pages&gt;5-8&lt;/_pages&gt;&lt;_translated_author&gt;Li, Bohu; Zhang, Lin; Chai, Xudong&lt;/_translated_author&gt;&lt;_volume&gt;16&lt;/_volume&gt;&lt;_created&gt;62073258&lt;/_created&gt;&lt;_modified&gt;62073258&lt;/_modified&gt;&lt;_collection_scope&gt;中国科技核心期刊;&lt;/_collection_scope&gt;&lt;/Details&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_created&gt;62073258&lt;/_created&gt;&lt;_modified&gt;62073258&lt;/_modified&gt;&lt;_collection_scope&gt;中国科技核心期刊;中文核心期刊;CSCD;EI;&lt;/_collection_scope&gt;&lt;/Details&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issue&gt;3&lt;/_issue&gt;&lt;_journal&gt;江苏科技大学学报(社会科学版)&lt;/_journal&gt;&lt;_keywords&gt;云制造;制造云服务组合;柔性;评价方法&lt;/_keywords&gt;&lt;_pages&gt;89-93&lt;/_pages&gt;&lt;_translated_author&gt;Liu, Kai; Li, Zhengyi; Fan, Lei&lt;/_translated_author&gt;&lt;_created&gt;62073258&lt;/_created&gt;&lt;_modified&gt;62073258&lt;/_modified&gt;&lt;/Details&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issue&gt;4&lt;/_issue&gt;&lt;_journal&gt;Computer&lt;/_journal&gt;&lt;_keywords&gt;Internet architecture;Internet architecture;virtual testbed;physical testbed;overlay network;PlanetLab;computer architectures;PlanetLab;computer architectures;overlay network&lt;/_keywords&gt;&lt;_pages&gt;34-41&lt;/_pages&gt;&lt;_volume&gt;38&lt;/_volume&gt;&lt;_created&gt;62073258&lt;/_created&gt;&lt;_modified&gt;62073258&lt;/_modified&gt;&lt;_impact_factor&gt;   1.755&lt;/_impact_factor&gt;&lt;_collection_scope&gt;EI;SCI;SCIE;&lt;/_collection_scope&gt;&lt;/Details&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keywords&gt;虚拟技术&lt;/_keywords&gt;&lt;_publisher&gt;清华大学出版社&lt;/_publisher&gt;&lt;_translated_author&gt;Jin, Hai&lt;/_translated_author&gt;&lt;_created&gt;62073258&lt;/_created&gt;&lt;_modified&gt;62073258&lt;/_modified&gt;&lt;/Details&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issue&gt;4&lt;/_issue&gt;&lt;_journal&gt;计算机工程&lt;/_journal&gt;&lt;_keywords&gt;面向服务架构;Web服务;Web服务组合&lt;/_keywords&gt;&lt;_pages&gt;79-81&lt;/_pages&gt;&lt;_translated_author&gt;Ni, Wancheng; Liu, Lianchen; Wu, Cheng&lt;/_translated_author&gt;&lt;_volume&gt;34&lt;/_volume&gt;&lt;_created&gt;62073258&lt;/_created&gt;&lt;_modified&gt;62073258&lt;/_modified&gt;&lt;_collection_scope&gt;中国科技核心期刊;CSCD;&lt;/_collection_scope&gt;&lt;/Details&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issue&gt;8&lt;/_issue&gt;&lt;_journal&gt;计算机集成制造系统&lt;/_journal&gt;&lt;_pages&gt;1869-1880&lt;/_pages&gt;&lt;_translated_author&gt;Li, Xiangqian; Yang, Haicheng; Jing, Shikai; Yan, Yan; Wang, Guoxin; Feng, Yukang&lt;/_translated_author&gt;&lt;_volume&gt;18&lt;/_volume&gt;&lt;_created&gt;62073258&lt;/_created&gt;&lt;_modified&gt;62073258&lt;/_modified&gt;&lt;_collection_scope&gt;中国科技核心期刊;中文核心期刊;CSCD;EI;&lt;/_collection_scope&gt;&lt;/Details&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doi&gt;10.1007/s00170-013-5076-9&lt;/_doi&gt;&lt;_url&gt;http://xueshu.baidu.com/s?wd=paperuri:%281fe637f8a36ac34a8b8ec96e8f42efa2%29&amp;amp;filter=sc_long_sign&amp;amp;tn=SE_xueshusource_2kduw22v&amp;amp;sc_vurl=http://link.springer.com/article/10.1007/s00170-013-5076-9&amp;amp;ie=utf-8&amp;amp;sc_us=17035700004548979843&lt;/_url&gt;&lt;_created&gt;62073258&lt;/_created&gt;&lt;_modified&gt;62073258&lt;/_modified&gt;&lt;/Details&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journal&gt;Advanced Materials Research&lt;/_journal&gt;&lt;_keywords&gt;Knowledge;Information Model;Cloud Manufacturing;Manufacturing Capability&lt;/_keywords&gt;&lt;_pages&gt;2592-2595&lt;/_pages&gt;&lt;_volume&gt;472-475&lt;/_volume&gt;&lt;_created&gt;62073258&lt;/_created&gt;&lt;_modified&gt;62073258&lt;/_modified&gt;&lt;_collection_scope&gt;EI;&lt;/_collection_scope&gt;&lt;/Details&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date&gt;2012-07-15&lt;/_date&gt;&lt;_db_provider&gt;CNKI: 期刊&lt;/_db_provider&gt;&lt;_issue&gt;07&lt;/_issue&gt;&lt;_journal&gt;计算机集成制造系统&lt;/_journal&gt;&lt;_keywords&gt;云制造;制造能力;云服务;制造能力描述&lt;/_keywords&gt;&lt;_language&gt;Chinese&lt;/_language&gt;&lt;_pages&gt;1357-1367&lt;/_pages&gt;&lt;_translated_author&gt;Luo, Yongliang; Zhang, Lin; Tao, Fei; Zhang, Xuesong; Ren, Lei&lt;/_translated_author&gt;&lt;_url&gt;http://kns.cnki.net/KCMS/detail/detail.aspx?FileName=JSJJ201207002&amp;amp;DbName=CJFQ2012&lt;/_url&gt;&lt;_created&gt;62073258&lt;/_created&gt;&lt;_modified&gt;62073258&lt;/_modified&gt;&lt;_collection_scope&gt;中国科技核心期刊;中文核心期刊;CSCD;EI;&lt;/_collection_scope&gt;&lt;/Details&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issue&gt;1&lt;/_issue&gt;&lt;_journal&gt;计算机与现代化&lt;/_journal&gt;&lt;_keywords&gt;云制造;服务资源描述;本体;OWL-S&lt;/_keywords&gt;&lt;_pages&gt;40-43&lt;/_pages&gt;&lt;_translated_author&gt;Wu, Xuejiao; Liu, Xianhui&lt;/_translated_author&gt;&lt;_created&gt;62073258&lt;/_created&gt;&lt;_modified&gt;62073258&lt;/_modified&gt;&lt;_collection_scope&gt;中国科技核心期刊;&lt;/_collection_scope&gt;&lt;/Details&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73258&lt;/_created&gt;&lt;_modified&gt;62073258&lt;/_modified&gt;&lt;/Details&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date&gt;2010-11-15&lt;/_date&gt;&lt;_db_provider&gt;CNKI: 期刊&lt;/_db_provider&gt;&lt;_issue&gt;11&lt;/_issue&gt;&lt;_journal&gt;计算机集成制造系统&lt;/_journal&gt;&lt;_keywords&gt;云制造;制造云;云服务;制造能力;制造资源;云计算;物联网&lt;/_keywords&gt;&lt;_language&gt;Chinese&lt;/_language&gt;&lt;_pages&gt;2510-2520&lt;/_pages&gt;&lt;_translated_author&gt;Zhang, Lin; Luo, Yongliang; Tao, Fei; Ren, Lei; Guo, Hua&lt;/_translated_author&gt;&lt;_url&gt;http://kns.cnki.net/KCMS/detail/detail.aspx?FileName=JSJJ201011030&amp;amp;DbName=CJFQ2010&lt;/_url&gt;&lt;_created&gt;62073258&lt;/_created&gt;&lt;_modified&gt;62073258&lt;/_modified&gt;&lt;_collection_scope&gt;中国科技核心期刊;中文核心期刊;CSCD;EI;&lt;/_collection_scope&gt;&lt;/Details&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pages&gt;1345-1356&lt;/_pages&gt;&lt;_translated_author&gt;Li, Bohu; Zhang, Lin; Ren, Lei; Chai, Xudong; Tao, Fei; Wang, Yongzhi; Yin, Chao; Huang, Pei; Zhao, Xinpei; Zhou, Zude&lt;/_translated_author&gt;&lt;_url&gt;http://kns.cnki.net/KCMS/detail/detail.aspx?FileName=JSJJ201207001&amp;amp;DbName=CJFQ2012&lt;/_url&gt;&lt;_created&gt;62073258&lt;/_created&gt;&lt;_modified&gt;62073258&lt;/_modified&gt;&lt;_collection_scope&gt;中国科技核心期刊;中文核心期刊;CSCD;EI;&lt;/_collection_scope&gt;&lt;/Details&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issue&gt;4&lt;/_issue&gt;&lt;_keywords&gt;mitochondrial DNA;rodents&lt;/_keywords&gt;&lt;_pages&gt;3:1-3:8&lt;/_pages&gt;&lt;_volume&gt;53&lt;/_volume&gt;&lt;_created&gt;62073258&lt;/_created&gt;&lt;_modified&gt;62073258&lt;/_modified&gt;&lt;/Details&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issue&gt;9-10&lt;/_issue&gt;&lt;_journal&gt;International Journal of Advanced Manufacturing Technology&lt;/_journal&gt;&lt;_keywords&gt;Grid;Manufacturing grid;Resource allocation;Competitive equilibrium;Iterative algorithm&lt;/_keywords&gt;&lt;_pages&gt;997-1002&lt;/_pages&gt;&lt;_volume&gt;41&lt;/_volume&gt;&lt;_created&gt;62073258&lt;/_created&gt;&lt;_modified&gt;62073258&lt;/_modified&gt;&lt;_impact_factor&gt;   2.209&lt;/_impact_factor&gt;&lt;_collection_scope&gt;EI;SCIE;&lt;/_collection_scope&gt;&lt;/Details&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73258&lt;/_created&gt;&lt;_modified&gt;62073258&lt;/_modified&gt;&lt;_impact_factor&gt;   6.764&lt;/_impact_factor&gt;&lt;_collection_scope&gt;EI;SCIE;&lt;/_collection_scope&gt;&lt;/Details&gt;&lt;Extra/&gt;&lt;/Item&gt;&lt;/References&gt;&lt;/Group&gt;&lt;/Citation&gt;_x000a_"/>
    <w:docVar w:name="ne_docsoft" w:val="MSWord"/>
    <w:docVar w:name="ne_docversion" w:val="NoteExpress 2.0"/>
    <w:docVar w:name="ne_stylename" w:val="Numbered(multilingual)"/>
  </w:docVars>
  <w:rsids>
    <w:rsidRoot w:val="00413D9F"/>
    <w:rsid w:val="000005A2"/>
    <w:rsid w:val="000062BE"/>
    <w:rsid w:val="000068BF"/>
    <w:rsid w:val="00006B3A"/>
    <w:rsid w:val="00010D19"/>
    <w:rsid w:val="00011BE8"/>
    <w:rsid w:val="00017747"/>
    <w:rsid w:val="0001792D"/>
    <w:rsid w:val="000213C6"/>
    <w:rsid w:val="0002199D"/>
    <w:rsid w:val="000234DF"/>
    <w:rsid w:val="00025A81"/>
    <w:rsid w:val="00026E8A"/>
    <w:rsid w:val="000301BA"/>
    <w:rsid w:val="000302DF"/>
    <w:rsid w:val="000309A2"/>
    <w:rsid w:val="000343CA"/>
    <w:rsid w:val="00035978"/>
    <w:rsid w:val="00040157"/>
    <w:rsid w:val="00040A3F"/>
    <w:rsid w:val="000423CE"/>
    <w:rsid w:val="00042EBF"/>
    <w:rsid w:val="00045F04"/>
    <w:rsid w:val="000467E0"/>
    <w:rsid w:val="000470CC"/>
    <w:rsid w:val="000509C0"/>
    <w:rsid w:val="000543F6"/>
    <w:rsid w:val="000557C0"/>
    <w:rsid w:val="00056D9F"/>
    <w:rsid w:val="000571BD"/>
    <w:rsid w:val="0005720C"/>
    <w:rsid w:val="000604F7"/>
    <w:rsid w:val="00060A13"/>
    <w:rsid w:val="000674CB"/>
    <w:rsid w:val="00070382"/>
    <w:rsid w:val="00073E33"/>
    <w:rsid w:val="0007582E"/>
    <w:rsid w:val="00080000"/>
    <w:rsid w:val="00080177"/>
    <w:rsid w:val="00081192"/>
    <w:rsid w:val="000814DC"/>
    <w:rsid w:val="00082F34"/>
    <w:rsid w:val="0008547C"/>
    <w:rsid w:val="00085513"/>
    <w:rsid w:val="000861E4"/>
    <w:rsid w:val="00090492"/>
    <w:rsid w:val="00090F00"/>
    <w:rsid w:val="000964B6"/>
    <w:rsid w:val="00096C42"/>
    <w:rsid w:val="000B044C"/>
    <w:rsid w:val="000B0AA3"/>
    <w:rsid w:val="000B3336"/>
    <w:rsid w:val="000B5A00"/>
    <w:rsid w:val="000C0312"/>
    <w:rsid w:val="000C08F6"/>
    <w:rsid w:val="000C1395"/>
    <w:rsid w:val="000C204B"/>
    <w:rsid w:val="000C2BE3"/>
    <w:rsid w:val="000C3B63"/>
    <w:rsid w:val="000C6AC9"/>
    <w:rsid w:val="000C6D07"/>
    <w:rsid w:val="000C7305"/>
    <w:rsid w:val="000D1730"/>
    <w:rsid w:val="000D2FDD"/>
    <w:rsid w:val="000D38E2"/>
    <w:rsid w:val="000D44A8"/>
    <w:rsid w:val="000D69D3"/>
    <w:rsid w:val="000E040B"/>
    <w:rsid w:val="000E14DA"/>
    <w:rsid w:val="000E31B1"/>
    <w:rsid w:val="000E3CB9"/>
    <w:rsid w:val="000E5B9B"/>
    <w:rsid w:val="000F1861"/>
    <w:rsid w:val="000F1BB4"/>
    <w:rsid w:val="000F29A7"/>
    <w:rsid w:val="000F2C58"/>
    <w:rsid w:val="000F5784"/>
    <w:rsid w:val="000F5AD3"/>
    <w:rsid w:val="001006AF"/>
    <w:rsid w:val="00102ACB"/>
    <w:rsid w:val="00103920"/>
    <w:rsid w:val="00103D91"/>
    <w:rsid w:val="001048C6"/>
    <w:rsid w:val="001102C4"/>
    <w:rsid w:val="00112129"/>
    <w:rsid w:val="00114216"/>
    <w:rsid w:val="0011473F"/>
    <w:rsid w:val="00114C9F"/>
    <w:rsid w:val="00116B86"/>
    <w:rsid w:val="0012131A"/>
    <w:rsid w:val="00126F7F"/>
    <w:rsid w:val="00130B59"/>
    <w:rsid w:val="00134CBA"/>
    <w:rsid w:val="0013651F"/>
    <w:rsid w:val="00137D8D"/>
    <w:rsid w:val="0014249C"/>
    <w:rsid w:val="001517C8"/>
    <w:rsid w:val="00154305"/>
    <w:rsid w:val="0015735A"/>
    <w:rsid w:val="00157EBD"/>
    <w:rsid w:val="0016010A"/>
    <w:rsid w:val="00161315"/>
    <w:rsid w:val="001616A6"/>
    <w:rsid w:val="00162894"/>
    <w:rsid w:val="00162C5E"/>
    <w:rsid w:val="00164DEC"/>
    <w:rsid w:val="00165F49"/>
    <w:rsid w:val="001703AD"/>
    <w:rsid w:val="001733EA"/>
    <w:rsid w:val="00177756"/>
    <w:rsid w:val="00180F5B"/>
    <w:rsid w:val="00181017"/>
    <w:rsid w:val="00183715"/>
    <w:rsid w:val="0018385E"/>
    <w:rsid w:val="0019100C"/>
    <w:rsid w:val="00193233"/>
    <w:rsid w:val="00196339"/>
    <w:rsid w:val="00196B04"/>
    <w:rsid w:val="001A460F"/>
    <w:rsid w:val="001A67A4"/>
    <w:rsid w:val="001A68AF"/>
    <w:rsid w:val="001A6EEC"/>
    <w:rsid w:val="001A7A8D"/>
    <w:rsid w:val="001B15F3"/>
    <w:rsid w:val="001B23C8"/>
    <w:rsid w:val="001B494A"/>
    <w:rsid w:val="001B68B8"/>
    <w:rsid w:val="001C411A"/>
    <w:rsid w:val="001C5DC5"/>
    <w:rsid w:val="001C6047"/>
    <w:rsid w:val="001C689C"/>
    <w:rsid w:val="001C769B"/>
    <w:rsid w:val="001D00A0"/>
    <w:rsid w:val="001D1CB5"/>
    <w:rsid w:val="001D20C5"/>
    <w:rsid w:val="001D2E8B"/>
    <w:rsid w:val="001D5781"/>
    <w:rsid w:val="001E2A8E"/>
    <w:rsid w:val="001E2E18"/>
    <w:rsid w:val="001E3B20"/>
    <w:rsid w:val="001E4688"/>
    <w:rsid w:val="001F111E"/>
    <w:rsid w:val="001F3E98"/>
    <w:rsid w:val="001F59A5"/>
    <w:rsid w:val="001F64AF"/>
    <w:rsid w:val="00200DDB"/>
    <w:rsid w:val="00202C72"/>
    <w:rsid w:val="0020343A"/>
    <w:rsid w:val="00212391"/>
    <w:rsid w:val="002151AE"/>
    <w:rsid w:val="002157ED"/>
    <w:rsid w:val="00220715"/>
    <w:rsid w:val="00220E0B"/>
    <w:rsid w:val="002249C3"/>
    <w:rsid w:val="00226A25"/>
    <w:rsid w:val="002301D8"/>
    <w:rsid w:val="002305AE"/>
    <w:rsid w:val="002308D1"/>
    <w:rsid w:val="00230D50"/>
    <w:rsid w:val="00231797"/>
    <w:rsid w:val="0023543C"/>
    <w:rsid w:val="00236348"/>
    <w:rsid w:val="00237CAA"/>
    <w:rsid w:val="00241949"/>
    <w:rsid w:val="00241D5B"/>
    <w:rsid w:val="00242725"/>
    <w:rsid w:val="0024312C"/>
    <w:rsid w:val="0024529C"/>
    <w:rsid w:val="00247C71"/>
    <w:rsid w:val="00250417"/>
    <w:rsid w:val="00251523"/>
    <w:rsid w:val="002532EC"/>
    <w:rsid w:val="00253EB8"/>
    <w:rsid w:val="00254CE4"/>
    <w:rsid w:val="0025794D"/>
    <w:rsid w:val="0026059C"/>
    <w:rsid w:val="00263C1A"/>
    <w:rsid w:val="00263E94"/>
    <w:rsid w:val="00264733"/>
    <w:rsid w:val="0026768C"/>
    <w:rsid w:val="00271193"/>
    <w:rsid w:val="00272913"/>
    <w:rsid w:val="002766AD"/>
    <w:rsid w:val="002804C3"/>
    <w:rsid w:val="00281E33"/>
    <w:rsid w:val="0028544B"/>
    <w:rsid w:val="002866B6"/>
    <w:rsid w:val="00287E9E"/>
    <w:rsid w:val="00290073"/>
    <w:rsid w:val="0029185B"/>
    <w:rsid w:val="00296311"/>
    <w:rsid w:val="002971A8"/>
    <w:rsid w:val="00297313"/>
    <w:rsid w:val="002A25C9"/>
    <w:rsid w:val="002A43FA"/>
    <w:rsid w:val="002A45B3"/>
    <w:rsid w:val="002A56EC"/>
    <w:rsid w:val="002B0BDA"/>
    <w:rsid w:val="002B44FD"/>
    <w:rsid w:val="002B6371"/>
    <w:rsid w:val="002C0153"/>
    <w:rsid w:val="002C0C4C"/>
    <w:rsid w:val="002C2B48"/>
    <w:rsid w:val="002C4920"/>
    <w:rsid w:val="002C4935"/>
    <w:rsid w:val="002C5037"/>
    <w:rsid w:val="002C6C0F"/>
    <w:rsid w:val="002D0E83"/>
    <w:rsid w:val="002D3293"/>
    <w:rsid w:val="002D3FB7"/>
    <w:rsid w:val="002D40A7"/>
    <w:rsid w:val="002D480B"/>
    <w:rsid w:val="002D6093"/>
    <w:rsid w:val="002E1278"/>
    <w:rsid w:val="002E15A4"/>
    <w:rsid w:val="002E31C1"/>
    <w:rsid w:val="002E4A90"/>
    <w:rsid w:val="002E7A9F"/>
    <w:rsid w:val="002F07E3"/>
    <w:rsid w:val="002F0A5D"/>
    <w:rsid w:val="002F27DF"/>
    <w:rsid w:val="002F3887"/>
    <w:rsid w:val="00301A13"/>
    <w:rsid w:val="00303C86"/>
    <w:rsid w:val="003044A4"/>
    <w:rsid w:val="003055B8"/>
    <w:rsid w:val="003076C4"/>
    <w:rsid w:val="00311EFC"/>
    <w:rsid w:val="00312A6E"/>
    <w:rsid w:val="00313343"/>
    <w:rsid w:val="00314F13"/>
    <w:rsid w:val="00315A40"/>
    <w:rsid w:val="00316758"/>
    <w:rsid w:val="00316C06"/>
    <w:rsid w:val="00320E05"/>
    <w:rsid w:val="003217D9"/>
    <w:rsid w:val="00321E37"/>
    <w:rsid w:val="0032480A"/>
    <w:rsid w:val="00324843"/>
    <w:rsid w:val="003248FF"/>
    <w:rsid w:val="003261C9"/>
    <w:rsid w:val="0032656D"/>
    <w:rsid w:val="003278CE"/>
    <w:rsid w:val="0033040B"/>
    <w:rsid w:val="0033248F"/>
    <w:rsid w:val="003371DC"/>
    <w:rsid w:val="00340118"/>
    <w:rsid w:val="003440EA"/>
    <w:rsid w:val="00344214"/>
    <w:rsid w:val="003525F3"/>
    <w:rsid w:val="0035303F"/>
    <w:rsid w:val="00353A62"/>
    <w:rsid w:val="00354805"/>
    <w:rsid w:val="00355FB4"/>
    <w:rsid w:val="0035698D"/>
    <w:rsid w:val="00356BDF"/>
    <w:rsid w:val="00360920"/>
    <w:rsid w:val="00363AC8"/>
    <w:rsid w:val="0036406D"/>
    <w:rsid w:val="00364C03"/>
    <w:rsid w:val="00364D70"/>
    <w:rsid w:val="0037136A"/>
    <w:rsid w:val="00376577"/>
    <w:rsid w:val="00376AD7"/>
    <w:rsid w:val="00381E3D"/>
    <w:rsid w:val="00387E55"/>
    <w:rsid w:val="00391217"/>
    <w:rsid w:val="0039645E"/>
    <w:rsid w:val="00397B0D"/>
    <w:rsid w:val="003A00CE"/>
    <w:rsid w:val="003A00E0"/>
    <w:rsid w:val="003A146C"/>
    <w:rsid w:val="003A1B36"/>
    <w:rsid w:val="003A5090"/>
    <w:rsid w:val="003A512D"/>
    <w:rsid w:val="003A6E3A"/>
    <w:rsid w:val="003B0BA1"/>
    <w:rsid w:val="003B1E46"/>
    <w:rsid w:val="003B59D6"/>
    <w:rsid w:val="003C1470"/>
    <w:rsid w:val="003C1771"/>
    <w:rsid w:val="003C2333"/>
    <w:rsid w:val="003C33B3"/>
    <w:rsid w:val="003C3DFF"/>
    <w:rsid w:val="003C5776"/>
    <w:rsid w:val="003C5E00"/>
    <w:rsid w:val="003C6819"/>
    <w:rsid w:val="003C6E17"/>
    <w:rsid w:val="003D0E2D"/>
    <w:rsid w:val="003E7345"/>
    <w:rsid w:val="003F1701"/>
    <w:rsid w:val="003F3D1B"/>
    <w:rsid w:val="00400887"/>
    <w:rsid w:val="0040133E"/>
    <w:rsid w:val="004017F6"/>
    <w:rsid w:val="00406AD1"/>
    <w:rsid w:val="00407D56"/>
    <w:rsid w:val="00413D9F"/>
    <w:rsid w:val="0041400E"/>
    <w:rsid w:val="004154AC"/>
    <w:rsid w:val="00416B6C"/>
    <w:rsid w:val="004170A2"/>
    <w:rsid w:val="00420CA1"/>
    <w:rsid w:val="0042199F"/>
    <w:rsid w:val="0042563B"/>
    <w:rsid w:val="00425716"/>
    <w:rsid w:val="004374E8"/>
    <w:rsid w:val="00440FAB"/>
    <w:rsid w:val="00441BD3"/>
    <w:rsid w:val="00443781"/>
    <w:rsid w:val="00444C5D"/>
    <w:rsid w:val="00447B6B"/>
    <w:rsid w:val="004522F8"/>
    <w:rsid w:val="00453A54"/>
    <w:rsid w:val="00455C47"/>
    <w:rsid w:val="004576AC"/>
    <w:rsid w:val="004604E2"/>
    <w:rsid w:val="00460E7D"/>
    <w:rsid w:val="004624E9"/>
    <w:rsid w:val="00462D4A"/>
    <w:rsid w:val="004662CA"/>
    <w:rsid w:val="0046704C"/>
    <w:rsid w:val="0047002F"/>
    <w:rsid w:val="00470E63"/>
    <w:rsid w:val="0047136B"/>
    <w:rsid w:val="004713D1"/>
    <w:rsid w:val="004714C2"/>
    <w:rsid w:val="004718A5"/>
    <w:rsid w:val="00472F55"/>
    <w:rsid w:val="004751AF"/>
    <w:rsid w:val="00481EC1"/>
    <w:rsid w:val="00484B4A"/>
    <w:rsid w:val="00487E13"/>
    <w:rsid w:val="00490AAF"/>
    <w:rsid w:val="00495CA6"/>
    <w:rsid w:val="0049656B"/>
    <w:rsid w:val="004973E7"/>
    <w:rsid w:val="0049753F"/>
    <w:rsid w:val="004A262D"/>
    <w:rsid w:val="004A3E83"/>
    <w:rsid w:val="004A51CE"/>
    <w:rsid w:val="004A6644"/>
    <w:rsid w:val="004A6D78"/>
    <w:rsid w:val="004B0F28"/>
    <w:rsid w:val="004B13E9"/>
    <w:rsid w:val="004B18CD"/>
    <w:rsid w:val="004B3D24"/>
    <w:rsid w:val="004B66A9"/>
    <w:rsid w:val="004C140D"/>
    <w:rsid w:val="004C283F"/>
    <w:rsid w:val="004C4163"/>
    <w:rsid w:val="004C6AEA"/>
    <w:rsid w:val="004C7E01"/>
    <w:rsid w:val="004D086D"/>
    <w:rsid w:val="004D2ABF"/>
    <w:rsid w:val="004D3092"/>
    <w:rsid w:val="004D4E87"/>
    <w:rsid w:val="004D5FDB"/>
    <w:rsid w:val="004D6E60"/>
    <w:rsid w:val="004D73A6"/>
    <w:rsid w:val="004E01CB"/>
    <w:rsid w:val="004E2882"/>
    <w:rsid w:val="004E4A7C"/>
    <w:rsid w:val="004E52EB"/>
    <w:rsid w:val="004E6942"/>
    <w:rsid w:val="004E784C"/>
    <w:rsid w:val="004F0BB3"/>
    <w:rsid w:val="004F372A"/>
    <w:rsid w:val="00500793"/>
    <w:rsid w:val="0050195C"/>
    <w:rsid w:val="00503E07"/>
    <w:rsid w:val="00504AD7"/>
    <w:rsid w:val="00504BF9"/>
    <w:rsid w:val="0051352B"/>
    <w:rsid w:val="00513896"/>
    <w:rsid w:val="00516943"/>
    <w:rsid w:val="00520C8F"/>
    <w:rsid w:val="00525E54"/>
    <w:rsid w:val="00527399"/>
    <w:rsid w:val="00527F86"/>
    <w:rsid w:val="005311BF"/>
    <w:rsid w:val="00532709"/>
    <w:rsid w:val="00533ADA"/>
    <w:rsid w:val="00536D69"/>
    <w:rsid w:val="00542300"/>
    <w:rsid w:val="005430F3"/>
    <w:rsid w:val="00543663"/>
    <w:rsid w:val="0054601C"/>
    <w:rsid w:val="005510FA"/>
    <w:rsid w:val="00556FC0"/>
    <w:rsid w:val="00560067"/>
    <w:rsid w:val="005604AE"/>
    <w:rsid w:val="005660A8"/>
    <w:rsid w:val="005721F5"/>
    <w:rsid w:val="005769DA"/>
    <w:rsid w:val="00576C9A"/>
    <w:rsid w:val="00580801"/>
    <w:rsid w:val="00580FCE"/>
    <w:rsid w:val="00581397"/>
    <w:rsid w:val="00581D74"/>
    <w:rsid w:val="00583274"/>
    <w:rsid w:val="00585F70"/>
    <w:rsid w:val="0058763E"/>
    <w:rsid w:val="00590C59"/>
    <w:rsid w:val="00591DBA"/>
    <w:rsid w:val="00591E1C"/>
    <w:rsid w:val="00593111"/>
    <w:rsid w:val="00596590"/>
    <w:rsid w:val="005A33DB"/>
    <w:rsid w:val="005A663E"/>
    <w:rsid w:val="005A7CDA"/>
    <w:rsid w:val="005B263F"/>
    <w:rsid w:val="005B2D17"/>
    <w:rsid w:val="005B419C"/>
    <w:rsid w:val="005B6C11"/>
    <w:rsid w:val="005C5A58"/>
    <w:rsid w:val="005C5C2D"/>
    <w:rsid w:val="005D0C8A"/>
    <w:rsid w:val="005D1993"/>
    <w:rsid w:val="005D4FF9"/>
    <w:rsid w:val="005D6191"/>
    <w:rsid w:val="005D66E1"/>
    <w:rsid w:val="005D673E"/>
    <w:rsid w:val="005E08EA"/>
    <w:rsid w:val="005E144F"/>
    <w:rsid w:val="005E3438"/>
    <w:rsid w:val="005E7247"/>
    <w:rsid w:val="005F06B0"/>
    <w:rsid w:val="005F3E8E"/>
    <w:rsid w:val="005F4BBA"/>
    <w:rsid w:val="005F4FF9"/>
    <w:rsid w:val="005F5D49"/>
    <w:rsid w:val="005F6CDB"/>
    <w:rsid w:val="005F7568"/>
    <w:rsid w:val="006022F7"/>
    <w:rsid w:val="00602AFD"/>
    <w:rsid w:val="006047F5"/>
    <w:rsid w:val="00605C2D"/>
    <w:rsid w:val="00606D1D"/>
    <w:rsid w:val="00610A57"/>
    <w:rsid w:val="00611875"/>
    <w:rsid w:val="006127D8"/>
    <w:rsid w:val="00612FF0"/>
    <w:rsid w:val="006139A4"/>
    <w:rsid w:val="00613D47"/>
    <w:rsid w:val="0061455C"/>
    <w:rsid w:val="00615012"/>
    <w:rsid w:val="00615855"/>
    <w:rsid w:val="00622997"/>
    <w:rsid w:val="0062676B"/>
    <w:rsid w:val="006316DF"/>
    <w:rsid w:val="00642D64"/>
    <w:rsid w:val="0064357C"/>
    <w:rsid w:val="006472AC"/>
    <w:rsid w:val="00650658"/>
    <w:rsid w:val="00650716"/>
    <w:rsid w:val="006508AE"/>
    <w:rsid w:val="006515C9"/>
    <w:rsid w:val="00652183"/>
    <w:rsid w:val="0065531F"/>
    <w:rsid w:val="00663452"/>
    <w:rsid w:val="00663803"/>
    <w:rsid w:val="006646E6"/>
    <w:rsid w:val="00664BAC"/>
    <w:rsid w:val="00667638"/>
    <w:rsid w:val="00670DC8"/>
    <w:rsid w:val="00673146"/>
    <w:rsid w:val="00674E45"/>
    <w:rsid w:val="006765F6"/>
    <w:rsid w:val="00676D21"/>
    <w:rsid w:val="00677985"/>
    <w:rsid w:val="00680472"/>
    <w:rsid w:val="00681D89"/>
    <w:rsid w:val="006826E3"/>
    <w:rsid w:val="00683D46"/>
    <w:rsid w:val="00686F55"/>
    <w:rsid w:val="00687B15"/>
    <w:rsid w:val="00691266"/>
    <w:rsid w:val="006913C9"/>
    <w:rsid w:val="00696F7A"/>
    <w:rsid w:val="006A09FA"/>
    <w:rsid w:val="006A23DC"/>
    <w:rsid w:val="006A4E48"/>
    <w:rsid w:val="006B0FF6"/>
    <w:rsid w:val="006B171E"/>
    <w:rsid w:val="006B1A42"/>
    <w:rsid w:val="006B3FB6"/>
    <w:rsid w:val="006B4D2D"/>
    <w:rsid w:val="006C1247"/>
    <w:rsid w:val="006C20C7"/>
    <w:rsid w:val="006C2215"/>
    <w:rsid w:val="006C4BF5"/>
    <w:rsid w:val="006C5A33"/>
    <w:rsid w:val="006C6D1B"/>
    <w:rsid w:val="006D052F"/>
    <w:rsid w:val="006D08C0"/>
    <w:rsid w:val="006D3DCC"/>
    <w:rsid w:val="006D721E"/>
    <w:rsid w:val="006E112B"/>
    <w:rsid w:val="006E12B4"/>
    <w:rsid w:val="006E12DC"/>
    <w:rsid w:val="006E1ABC"/>
    <w:rsid w:val="006E1ED1"/>
    <w:rsid w:val="006E37E0"/>
    <w:rsid w:val="006E4BAE"/>
    <w:rsid w:val="006E6589"/>
    <w:rsid w:val="006E72F2"/>
    <w:rsid w:val="006F4E79"/>
    <w:rsid w:val="006F5666"/>
    <w:rsid w:val="006F7E1F"/>
    <w:rsid w:val="00705111"/>
    <w:rsid w:val="00706203"/>
    <w:rsid w:val="00706FA2"/>
    <w:rsid w:val="007070DC"/>
    <w:rsid w:val="0071058E"/>
    <w:rsid w:val="007105E7"/>
    <w:rsid w:val="0071690A"/>
    <w:rsid w:val="00722B91"/>
    <w:rsid w:val="00723B4C"/>
    <w:rsid w:val="0072607F"/>
    <w:rsid w:val="0072694A"/>
    <w:rsid w:val="00727C28"/>
    <w:rsid w:val="00730AD9"/>
    <w:rsid w:val="00731B47"/>
    <w:rsid w:val="00732ED1"/>
    <w:rsid w:val="0073357A"/>
    <w:rsid w:val="00735CB4"/>
    <w:rsid w:val="007379E8"/>
    <w:rsid w:val="00737FF4"/>
    <w:rsid w:val="00750AD6"/>
    <w:rsid w:val="00755096"/>
    <w:rsid w:val="00757FF0"/>
    <w:rsid w:val="00760166"/>
    <w:rsid w:val="00763E00"/>
    <w:rsid w:val="00765B56"/>
    <w:rsid w:val="00766572"/>
    <w:rsid w:val="00766BF2"/>
    <w:rsid w:val="00767506"/>
    <w:rsid w:val="007678C0"/>
    <w:rsid w:val="00771A4C"/>
    <w:rsid w:val="00772869"/>
    <w:rsid w:val="00775170"/>
    <w:rsid w:val="0077613F"/>
    <w:rsid w:val="007772BC"/>
    <w:rsid w:val="00787BB9"/>
    <w:rsid w:val="007916EA"/>
    <w:rsid w:val="007954BD"/>
    <w:rsid w:val="00795D13"/>
    <w:rsid w:val="00797503"/>
    <w:rsid w:val="007A125F"/>
    <w:rsid w:val="007A2007"/>
    <w:rsid w:val="007A5975"/>
    <w:rsid w:val="007B202D"/>
    <w:rsid w:val="007B208D"/>
    <w:rsid w:val="007B2612"/>
    <w:rsid w:val="007B2F5B"/>
    <w:rsid w:val="007B36B1"/>
    <w:rsid w:val="007B3B6A"/>
    <w:rsid w:val="007B5E3A"/>
    <w:rsid w:val="007B617C"/>
    <w:rsid w:val="007B6743"/>
    <w:rsid w:val="007B6766"/>
    <w:rsid w:val="007B7CBA"/>
    <w:rsid w:val="007C7698"/>
    <w:rsid w:val="007D1BB8"/>
    <w:rsid w:val="007D4806"/>
    <w:rsid w:val="007D64AC"/>
    <w:rsid w:val="007E003F"/>
    <w:rsid w:val="007E007C"/>
    <w:rsid w:val="007E0C5B"/>
    <w:rsid w:val="007E1BCD"/>
    <w:rsid w:val="007F0F20"/>
    <w:rsid w:val="007F17D7"/>
    <w:rsid w:val="007F3864"/>
    <w:rsid w:val="007F4FDF"/>
    <w:rsid w:val="007F6120"/>
    <w:rsid w:val="00800AC2"/>
    <w:rsid w:val="00806FB0"/>
    <w:rsid w:val="008070E7"/>
    <w:rsid w:val="00810DA8"/>
    <w:rsid w:val="00814696"/>
    <w:rsid w:val="00817592"/>
    <w:rsid w:val="00817E93"/>
    <w:rsid w:val="00820170"/>
    <w:rsid w:val="00821FF0"/>
    <w:rsid w:val="00833724"/>
    <w:rsid w:val="0084230F"/>
    <w:rsid w:val="00843282"/>
    <w:rsid w:val="0084373F"/>
    <w:rsid w:val="00844D52"/>
    <w:rsid w:val="00846B67"/>
    <w:rsid w:val="008602ED"/>
    <w:rsid w:val="00860A1C"/>
    <w:rsid w:val="00860B7E"/>
    <w:rsid w:val="00863A29"/>
    <w:rsid w:val="00866D2D"/>
    <w:rsid w:val="00873799"/>
    <w:rsid w:val="00874DB6"/>
    <w:rsid w:val="00875506"/>
    <w:rsid w:val="00876019"/>
    <w:rsid w:val="00876C75"/>
    <w:rsid w:val="0088011E"/>
    <w:rsid w:val="008808EB"/>
    <w:rsid w:val="00880CFF"/>
    <w:rsid w:val="00881197"/>
    <w:rsid w:val="00882A98"/>
    <w:rsid w:val="0088336D"/>
    <w:rsid w:val="00887AD1"/>
    <w:rsid w:val="00890A03"/>
    <w:rsid w:val="00893585"/>
    <w:rsid w:val="008938A0"/>
    <w:rsid w:val="008959E0"/>
    <w:rsid w:val="00897C73"/>
    <w:rsid w:val="008A55A3"/>
    <w:rsid w:val="008B0C22"/>
    <w:rsid w:val="008B3FE6"/>
    <w:rsid w:val="008B6A46"/>
    <w:rsid w:val="008C2679"/>
    <w:rsid w:val="008C29E8"/>
    <w:rsid w:val="008C2AA7"/>
    <w:rsid w:val="008C2BD6"/>
    <w:rsid w:val="008C2E91"/>
    <w:rsid w:val="008C388F"/>
    <w:rsid w:val="008C43B7"/>
    <w:rsid w:val="008C4526"/>
    <w:rsid w:val="008D0A16"/>
    <w:rsid w:val="008D3D53"/>
    <w:rsid w:val="008D4B20"/>
    <w:rsid w:val="008E0E51"/>
    <w:rsid w:val="008E490B"/>
    <w:rsid w:val="008E4F59"/>
    <w:rsid w:val="008E6DBD"/>
    <w:rsid w:val="008F22A2"/>
    <w:rsid w:val="008F3D55"/>
    <w:rsid w:val="008F5297"/>
    <w:rsid w:val="0090074C"/>
    <w:rsid w:val="00902530"/>
    <w:rsid w:val="0090365F"/>
    <w:rsid w:val="0090395C"/>
    <w:rsid w:val="009046E2"/>
    <w:rsid w:val="00920750"/>
    <w:rsid w:val="0092382F"/>
    <w:rsid w:val="009252E9"/>
    <w:rsid w:val="00927DEB"/>
    <w:rsid w:val="009300D2"/>
    <w:rsid w:val="00933374"/>
    <w:rsid w:val="009335FE"/>
    <w:rsid w:val="00936461"/>
    <w:rsid w:val="0093713F"/>
    <w:rsid w:val="0093762B"/>
    <w:rsid w:val="00944D97"/>
    <w:rsid w:val="00944F20"/>
    <w:rsid w:val="009514C1"/>
    <w:rsid w:val="00952072"/>
    <w:rsid w:val="009538DE"/>
    <w:rsid w:val="00953A4E"/>
    <w:rsid w:val="00953DFC"/>
    <w:rsid w:val="0095536C"/>
    <w:rsid w:val="009579DD"/>
    <w:rsid w:val="00960D8D"/>
    <w:rsid w:val="009619DE"/>
    <w:rsid w:val="009640EB"/>
    <w:rsid w:val="00965657"/>
    <w:rsid w:val="00970745"/>
    <w:rsid w:val="00970D35"/>
    <w:rsid w:val="00971879"/>
    <w:rsid w:val="0097203C"/>
    <w:rsid w:val="009735F0"/>
    <w:rsid w:val="009753FD"/>
    <w:rsid w:val="009776FB"/>
    <w:rsid w:val="00983824"/>
    <w:rsid w:val="00984DA1"/>
    <w:rsid w:val="00985E37"/>
    <w:rsid w:val="00986316"/>
    <w:rsid w:val="009873EC"/>
    <w:rsid w:val="009875E3"/>
    <w:rsid w:val="00994219"/>
    <w:rsid w:val="009962CC"/>
    <w:rsid w:val="009A0FCB"/>
    <w:rsid w:val="009A1C62"/>
    <w:rsid w:val="009A3C15"/>
    <w:rsid w:val="009A4430"/>
    <w:rsid w:val="009A47EA"/>
    <w:rsid w:val="009B02AB"/>
    <w:rsid w:val="009B1697"/>
    <w:rsid w:val="009B176F"/>
    <w:rsid w:val="009B2ED4"/>
    <w:rsid w:val="009B5777"/>
    <w:rsid w:val="009B697C"/>
    <w:rsid w:val="009B698A"/>
    <w:rsid w:val="009C091E"/>
    <w:rsid w:val="009C4AC0"/>
    <w:rsid w:val="009C5469"/>
    <w:rsid w:val="009C563B"/>
    <w:rsid w:val="009C57CA"/>
    <w:rsid w:val="009D0418"/>
    <w:rsid w:val="009D128B"/>
    <w:rsid w:val="009D28BC"/>
    <w:rsid w:val="009D3B96"/>
    <w:rsid w:val="009D5B33"/>
    <w:rsid w:val="009D6ABE"/>
    <w:rsid w:val="009E287E"/>
    <w:rsid w:val="009E4644"/>
    <w:rsid w:val="009E6D60"/>
    <w:rsid w:val="009E73D0"/>
    <w:rsid w:val="009F382D"/>
    <w:rsid w:val="00A00D92"/>
    <w:rsid w:val="00A02802"/>
    <w:rsid w:val="00A06B66"/>
    <w:rsid w:val="00A0705D"/>
    <w:rsid w:val="00A075A0"/>
    <w:rsid w:val="00A10582"/>
    <w:rsid w:val="00A131F0"/>
    <w:rsid w:val="00A133BA"/>
    <w:rsid w:val="00A142A1"/>
    <w:rsid w:val="00A15049"/>
    <w:rsid w:val="00A156A1"/>
    <w:rsid w:val="00A170B9"/>
    <w:rsid w:val="00A23040"/>
    <w:rsid w:val="00A24B77"/>
    <w:rsid w:val="00A259E0"/>
    <w:rsid w:val="00A25BDA"/>
    <w:rsid w:val="00A2714C"/>
    <w:rsid w:val="00A311F7"/>
    <w:rsid w:val="00A3132C"/>
    <w:rsid w:val="00A32619"/>
    <w:rsid w:val="00A33584"/>
    <w:rsid w:val="00A33C70"/>
    <w:rsid w:val="00A33F77"/>
    <w:rsid w:val="00A34013"/>
    <w:rsid w:val="00A37EC9"/>
    <w:rsid w:val="00A47B29"/>
    <w:rsid w:val="00A503A4"/>
    <w:rsid w:val="00A5197A"/>
    <w:rsid w:val="00A60072"/>
    <w:rsid w:val="00A62339"/>
    <w:rsid w:val="00A63500"/>
    <w:rsid w:val="00A64907"/>
    <w:rsid w:val="00A6490B"/>
    <w:rsid w:val="00A64E4F"/>
    <w:rsid w:val="00A65E62"/>
    <w:rsid w:val="00A66A75"/>
    <w:rsid w:val="00A71771"/>
    <w:rsid w:val="00A71DC7"/>
    <w:rsid w:val="00A7361F"/>
    <w:rsid w:val="00A74899"/>
    <w:rsid w:val="00A75C05"/>
    <w:rsid w:val="00A8264B"/>
    <w:rsid w:val="00A87F44"/>
    <w:rsid w:val="00A90127"/>
    <w:rsid w:val="00A90476"/>
    <w:rsid w:val="00A91225"/>
    <w:rsid w:val="00A93514"/>
    <w:rsid w:val="00A93FDC"/>
    <w:rsid w:val="00AA0306"/>
    <w:rsid w:val="00AA0639"/>
    <w:rsid w:val="00AA0FD1"/>
    <w:rsid w:val="00AA24CE"/>
    <w:rsid w:val="00AA2803"/>
    <w:rsid w:val="00AA440A"/>
    <w:rsid w:val="00AA5D84"/>
    <w:rsid w:val="00AA74FD"/>
    <w:rsid w:val="00AB37A2"/>
    <w:rsid w:val="00AB4BFE"/>
    <w:rsid w:val="00AB6E83"/>
    <w:rsid w:val="00AB7746"/>
    <w:rsid w:val="00AC0531"/>
    <w:rsid w:val="00AC1BA6"/>
    <w:rsid w:val="00AC42E8"/>
    <w:rsid w:val="00AC45DB"/>
    <w:rsid w:val="00AC7CD5"/>
    <w:rsid w:val="00AD04DD"/>
    <w:rsid w:val="00AD0BF3"/>
    <w:rsid w:val="00AD1461"/>
    <w:rsid w:val="00AD1A82"/>
    <w:rsid w:val="00AD1B9C"/>
    <w:rsid w:val="00AD3A21"/>
    <w:rsid w:val="00AD3F05"/>
    <w:rsid w:val="00AD496A"/>
    <w:rsid w:val="00AE3E81"/>
    <w:rsid w:val="00AE46C2"/>
    <w:rsid w:val="00AF1D1E"/>
    <w:rsid w:val="00B01565"/>
    <w:rsid w:val="00B02425"/>
    <w:rsid w:val="00B0389D"/>
    <w:rsid w:val="00B03C6E"/>
    <w:rsid w:val="00B05C8C"/>
    <w:rsid w:val="00B06EF4"/>
    <w:rsid w:val="00B12BDF"/>
    <w:rsid w:val="00B1436E"/>
    <w:rsid w:val="00B20E51"/>
    <w:rsid w:val="00B262EE"/>
    <w:rsid w:val="00B27A9B"/>
    <w:rsid w:val="00B31CC9"/>
    <w:rsid w:val="00B32593"/>
    <w:rsid w:val="00B32BE4"/>
    <w:rsid w:val="00B3370C"/>
    <w:rsid w:val="00B3631E"/>
    <w:rsid w:val="00B378B3"/>
    <w:rsid w:val="00B42590"/>
    <w:rsid w:val="00B430A0"/>
    <w:rsid w:val="00B50B4A"/>
    <w:rsid w:val="00B50F87"/>
    <w:rsid w:val="00B50FAB"/>
    <w:rsid w:val="00B5592F"/>
    <w:rsid w:val="00B56C48"/>
    <w:rsid w:val="00B61919"/>
    <w:rsid w:val="00B64BC0"/>
    <w:rsid w:val="00B64EDA"/>
    <w:rsid w:val="00B70150"/>
    <w:rsid w:val="00B70E47"/>
    <w:rsid w:val="00B74842"/>
    <w:rsid w:val="00B74D03"/>
    <w:rsid w:val="00B75436"/>
    <w:rsid w:val="00B7590C"/>
    <w:rsid w:val="00B76D85"/>
    <w:rsid w:val="00B81212"/>
    <w:rsid w:val="00B81D50"/>
    <w:rsid w:val="00B85AA0"/>
    <w:rsid w:val="00B85CE2"/>
    <w:rsid w:val="00B8684E"/>
    <w:rsid w:val="00B9078B"/>
    <w:rsid w:val="00B9108E"/>
    <w:rsid w:val="00B91D12"/>
    <w:rsid w:val="00B92C15"/>
    <w:rsid w:val="00B93F8B"/>
    <w:rsid w:val="00B94572"/>
    <w:rsid w:val="00B94F3E"/>
    <w:rsid w:val="00B96AA4"/>
    <w:rsid w:val="00BA043D"/>
    <w:rsid w:val="00BA2B33"/>
    <w:rsid w:val="00BA47EA"/>
    <w:rsid w:val="00BA6718"/>
    <w:rsid w:val="00BA7A4C"/>
    <w:rsid w:val="00BB59C9"/>
    <w:rsid w:val="00BB5DA0"/>
    <w:rsid w:val="00BB7389"/>
    <w:rsid w:val="00BB771E"/>
    <w:rsid w:val="00BC0601"/>
    <w:rsid w:val="00BC171C"/>
    <w:rsid w:val="00BC7EFD"/>
    <w:rsid w:val="00BD1871"/>
    <w:rsid w:val="00BD4FFA"/>
    <w:rsid w:val="00BD520E"/>
    <w:rsid w:val="00BD5891"/>
    <w:rsid w:val="00BD6DAF"/>
    <w:rsid w:val="00BE0876"/>
    <w:rsid w:val="00BE168E"/>
    <w:rsid w:val="00BE1F13"/>
    <w:rsid w:val="00BE269B"/>
    <w:rsid w:val="00BE38A9"/>
    <w:rsid w:val="00BE4FC1"/>
    <w:rsid w:val="00BF394C"/>
    <w:rsid w:val="00C00794"/>
    <w:rsid w:val="00C01466"/>
    <w:rsid w:val="00C05F56"/>
    <w:rsid w:val="00C06776"/>
    <w:rsid w:val="00C07179"/>
    <w:rsid w:val="00C07FAA"/>
    <w:rsid w:val="00C1161D"/>
    <w:rsid w:val="00C11AB9"/>
    <w:rsid w:val="00C11E64"/>
    <w:rsid w:val="00C13E7E"/>
    <w:rsid w:val="00C140C8"/>
    <w:rsid w:val="00C17179"/>
    <w:rsid w:val="00C1759E"/>
    <w:rsid w:val="00C179E9"/>
    <w:rsid w:val="00C20EB6"/>
    <w:rsid w:val="00C231B6"/>
    <w:rsid w:val="00C24BFF"/>
    <w:rsid w:val="00C25795"/>
    <w:rsid w:val="00C30CFA"/>
    <w:rsid w:val="00C31397"/>
    <w:rsid w:val="00C32538"/>
    <w:rsid w:val="00C45000"/>
    <w:rsid w:val="00C45CCB"/>
    <w:rsid w:val="00C45F1F"/>
    <w:rsid w:val="00C46589"/>
    <w:rsid w:val="00C50050"/>
    <w:rsid w:val="00C505F5"/>
    <w:rsid w:val="00C50C5D"/>
    <w:rsid w:val="00C50D27"/>
    <w:rsid w:val="00C536C2"/>
    <w:rsid w:val="00C55449"/>
    <w:rsid w:val="00C56D19"/>
    <w:rsid w:val="00C622E2"/>
    <w:rsid w:val="00C6235D"/>
    <w:rsid w:val="00C6331D"/>
    <w:rsid w:val="00C63F46"/>
    <w:rsid w:val="00C7053B"/>
    <w:rsid w:val="00C7354E"/>
    <w:rsid w:val="00C74F74"/>
    <w:rsid w:val="00C80D9D"/>
    <w:rsid w:val="00C812CC"/>
    <w:rsid w:val="00C82B43"/>
    <w:rsid w:val="00C9196C"/>
    <w:rsid w:val="00C942A0"/>
    <w:rsid w:val="00CA0E96"/>
    <w:rsid w:val="00CA2DF8"/>
    <w:rsid w:val="00CA64D6"/>
    <w:rsid w:val="00CA70E0"/>
    <w:rsid w:val="00CB1D7C"/>
    <w:rsid w:val="00CB24BD"/>
    <w:rsid w:val="00CB4CBC"/>
    <w:rsid w:val="00CB6BB9"/>
    <w:rsid w:val="00CC08F2"/>
    <w:rsid w:val="00CC3C95"/>
    <w:rsid w:val="00CC494A"/>
    <w:rsid w:val="00CC7D53"/>
    <w:rsid w:val="00CD0610"/>
    <w:rsid w:val="00CD15C6"/>
    <w:rsid w:val="00CD2166"/>
    <w:rsid w:val="00CD228C"/>
    <w:rsid w:val="00CD2FC2"/>
    <w:rsid w:val="00CD4578"/>
    <w:rsid w:val="00CD5826"/>
    <w:rsid w:val="00CD669D"/>
    <w:rsid w:val="00CE2771"/>
    <w:rsid w:val="00CE7905"/>
    <w:rsid w:val="00CF047F"/>
    <w:rsid w:val="00CF2FB7"/>
    <w:rsid w:val="00CF3664"/>
    <w:rsid w:val="00CF4A91"/>
    <w:rsid w:val="00CF542F"/>
    <w:rsid w:val="00CF62D1"/>
    <w:rsid w:val="00CF76C8"/>
    <w:rsid w:val="00D03FA5"/>
    <w:rsid w:val="00D045CA"/>
    <w:rsid w:val="00D04E15"/>
    <w:rsid w:val="00D06BCF"/>
    <w:rsid w:val="00D07DEE"/>
    <w:rsid w:val="00D110BE"/>
    <w:rsid w:val="00D12964"/>
    <w:rsid w:val="00D13549"/>
    <w:rsid w:val="00D1422E"/>
    <w:rsid w:val="00D14487"/>
    <w:rsid w:val="00D20F6B"/>
    <w:rsid w:val="00D215CA"/>
    <w:rsid w:val="00D247F4"/>
    <w:rsid w:val="00D2647B"/>
    <w:rsid w:val="00D26EF2"/>
    <w:rsid w:val="00D30103"/>
    <w:rsid w:val="00D35BC7"/>
    <w:rsid w:val="00D41192"/>
    <w:rsid w:val="00D42D43"/>
    <w:rsid w:val="00D42FAE"/>
    <w:rsid w:val="00D4307E"/>
    <w:rsid w:val="00D4392D"/>
    <w:rsid w:val="00D44DBA"/>
    <w:rsid w:val="00D44ECB"/>
    <w:rsid w:val="00D4515D"/>
    <w:rsid w:val="00D5127F"/>
    <w:rsid w:val="00D540E7"/>
    <w:rsid w:val="00D617B5"/>
    <w:rsid w:val="00D62455"/>
    <w:rsid w:val="00D660B0"/>
    <w:rsid w:val="00D67226"/>
    <w:rsid w:val="00D70616"/>
    <w:rsid w:val="00D73BE2"/>
    <w:rsid w:val="00D742C2"/>
    <w:rsid w:val="00D75BD7"/>
    <w:rsid w:val="00D77494"/>
    <w:rsid w:val="00D80A63"/>
    <w:rsid w:val="00D80C37"/>
    <w:rsid w:val="00D81F81"/>
    <w:rsid w:val="00D82417"/>
    <w:rsid w:val="00D82C24"/>
    <w:rsid w:val="00D82C4C"/>
    <w:rsid w:val="00D842CC"/>
    <w:rsid w:val="00D85F7D"/>
    <w:rsid w:val="00D904C4"/>
    <w:rsid w:val="00D922F1"/>
    <w:rsid w:val="00D931DC"/>
    <w:rsid w:val="00D95D9B"/>
    <w:rsid w:val="00D979A4"/>
    <w:rsid w:val="00DA1067"/>
    <w:rsid w:val="00DA34DA"/>
    <w:rsid w:val="00DA3514"/>
    <w:rsid w:val="00DA4A62"/>
    <w:rsid w:val="00DA4C87"/>
    <w:rsid w:val="00DA7ED1"/>
    <w:rsid w:val="00DB23E1"/>
    <w:rsid w:val="00DB3353"/>
    <w:rsid w:val="00DC1E58"/>
    <w:rsid w:val="00DC2915"/>
    <w:rsid w:val="00DC746C"/>
    <w:rsid w:val="00DC7A7E"/>
    <w:rsid w:val="00DD027F"/>
    <w:rsid w:val="00DD08CF"/>
    <w:rsid w:val="00DD1A08"/>
    <w:rsid w:val="00DD2392"/>
    <w:rsid w:val="00DD2633"/>
    <w:rsid w:val="00DD4345"/>
    <w:rsid w:val="00DD635D"/>
    <w:rsid w:val="00DD7D24"/>
    <w:rsid w:val="00DE1A11"/>
    <w:rsid w:val="00DE3218"/>
    <w:rsid w:val="00DE3937"/>
    <w:rsid w:val="00DE42FD"/>
    <w:rsid w:val="00DE723A"/>
    <w:rsid w:val="00DF5E42"/>
    <w:rsid w:val="00DF6AA4"/>
    <w:rsid w:val="00E04083"/>
    <w:rsid w:val="00E0644A"/>
    <w:rsid w:val="00E10396"/>
    <w:rsid w:val="00E10C57"/>
    <w:rsid w:val="00E11B8B"/>
    <w:rsid w:val="00E13681"/>
    <w:rsid w:val="00E13EF6"/>
    <w:rsid w:val="00E143A0"/>
    <w:rsid w:val="00E14439"/>
    <w:rsid w:val="00E174DA"/>
    <w:rsid w:val="00E175E8"/>
    <w:rsid w:val="00E17E21"/>
    <w:rsid w:val="00E20A1D"/>
    <w:rsid w:val="00E237F3"/>
    <w:rsid w:val="00E30BEC"/>
    <w:rsid w:val="00E32D32"/>
    <w:rsid w:val="00E348A2"/>
    <w:rsid w:val="00E403FE"/>
    <w:rsid w:val="00E45770"/>
    <w:rsid w:val="00E51EF7"/>
    <w:rsid w:val="00E543C9"/>
    <w:rsid w:val="00E5579F"/>
    <w:rsid w:val="00E56582"/>
    <w:rsid w:val="00E56B27"/>
    <w:rsid w:val="00E57E38"/>
    <w:rsid w:val="00E60F40"/>
    <w:rsid w:val="00E63AF5"/>
    <w:rsid w:val="00E66577"/>
    <w:rsid w:val="00E6712E"/>
    <w:rsid w:val="00E70D5A"/>
    <w:rsid w:val="00E72A0C"/>
    <w:rsid w:val="00E7637F"/>
    <w:rsid w:val="00E77D90"/>
    <w:rsid w:val="00E801DA"/>
    <w:rsid w:val="00E808D7"/>
    <w:rsid w:val="00E816EB"/>
    <w:rsid w:val="00E86BDC"/>
    <w:rsid w:val="00E91286"/>
    <w:rsid w:val="00E93E8D"/>
    <w:rsid w:val="00E97D3A"/>
    <w:rsid w:val="00EA174A"/>
    <w:rsid w:val="00EA38EC"/>
    <w:rsid w:val="00EA585F"/>
    <w:rsid w:val="00EB0323"/>
    <w:rsid w:val="00EB29F1"/>
    <w:rsid w:val="00EB3107"/>
    <w:rsid w:val="00EB3EE3"/>
    <w:rsid w:val="00EB4CF1"/>
    <w:rsid w:val="00EB6F70"/>
    <w:rsid w:val="00EB7DCD"/>
    <w:rsid w:val="00EC12F5"/>
    <w:rsid w:val="00EC1E0A"/>
    <w:rsid w:val="00EC2687"/>
    <w:rsid w:val="00EC3EA7"/>
    <w:rsid w:val="00ED03BF"/>
    <w:rsid w:val="00ED3425"/>
    <w:rsid w:val="00EE1C8C"/>
    <w:rsid w:val="00EE591D"/>
    <w:rsid w:val="00EE5D99"/>
    <w:rsid w:val="00EF0182"/>
    <w:rsid w:val="00EF06AE"/>
    <w:rsid w:val="00EF134F"/>
    <w:rsid w:val="00EF15DA"/>
    <w:rsid w:val="00EF29B6"/>
    <w:rsid w:val="00EF335A"/>
    <w:rsid w:val="00EF36B1"/>
    <w:rsid w:val="00EF4ED9"/>
    <w:rsid w:val="00F01BFE"/>
    <w:rsid w:val="00F03E42"/>
    <w:rsid w:val="00F05328"/>
    <w:rsid w:val="00F05C6A"/>
    <w:rsid w:val="00F0639D"/>
    <w:rsid w:val="00F107F4"/>
    <w:rsid w:val="00F12DA0"/>
    <w:rsid w:val="00F13438"/>
    <w:rsid w:val="00F22884"/>
    <w:rsid w:val="00F231BC"/>
    <w:rsid w:val="00F24144"/>
    <w:rsid w:val="00F2489D"/>
    <w:rsid w:val="00F26176"/>
    <w:rsid w:val="00F27066"/>
    <w:rsid w:val="00F30AD2"/>
    <w:rsid w:val="00F30D47"/>
    <w:rsid w:val="00F3345A"/>
    <w:rsid w:val="00F33661"/>
    <w:rsid w:val="00F364E0"/>
    <w:rsid w:val="00F36CEC"/>
    <w:rsid w:val="00F36F64"/>
    <w:rsid w:val="00F42551"/>
    <w:rsid w:val="00F42994"/>
    <w:rsid w:val="00F42D4F"/>
    <w:rsid w:val="00F46454"/>
    <w:rsid w:val="00F47DC3"/>
    <w:rsid w:val="00F5117B"/>
    <w:rsid w:val="00F51FAE"/>
    <w:rsid w:val="00F625F6"/>
    <w:rsid w:val="00F6322A"/>
    <w:rsid w:val="00F63D3E"/>
    <w:rsid w:val="00F665E6"/>
    <w:rsid w:val="00F66912"/>
    <w:rsid w:val="00F67980"/>
    <w:rsid w:val="00F715EB"/>
    <w:rsid w:val="00F7500D"/>
    <w:rsid w:val="00F75016"/>
    <w:rsid w:val="00F753B8"/>
    <w:rsid w:val="00F771A3"/>
    <w:rsid w:val="00F82652"/>
    <w:rsid w:val="00F840DE"/>
    <w:rsid w:val="00F850E2"/>
    <w:rsid w:val="00F858DA"/>
    <w:rsid w:val="00F869C3"/>
    <w:rsid w:val="00F908E7"/>
    <w:rsid w:val="00F944E7"/>
    <w:rsid w:val="00F95A4A"/>
    <w:rsid w:val="00FA31BB"/>
    <w:rsid w:val="00FA5602"/>
    <w:rsid w:val="00FA5E2B"/>
    <w:rsid w:val="00FA6EDE"/>
    <w:rsid w:val="00FB2D2C"/>
    <w:rsid w:val="00FB465A"/>
    <w:rsid w:val="00FB5784"/>
    <w:rsid w:val="00FB6A27"/>
    <w:rsid w:val="00FC3386"/>
    <w:rsid w:val="00FC3B63"/>
    <w:rsid w:val="00FC4E07"/>
    <w:rsid w:val="00FC59D5"/>
    <w:rsid w:val="00FC690F"/>
    <w:rsid w:val="00FD0493"/>
    <w:rsid w:val="00FD0E30"/>
    <w:rsid w:val="00FD1B58"/>
    <w:rsid w:val="00FD3ED0"/>
    <w:rsid w:val="00FD4534"/>
    <w:rsid w:val="00FD6419"/>
    <w:rsid w:val="00FE1902"/>
    <w:rsid w:val="00FE29E4"/>
    <w:rsid w:val="00FE326E"/>
    <w:rsid w:val="00FE3F10"/>
    <w:rsid w:val="00FE531F"/>
    <w:rsid w:val="00FE6A9D"/>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header" Target="header16.xml"/><Relationship Id="rId63" Type="http://schemas.openxmlformats.org/officeDocument/2006/relationships/header" Target="header21.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header" Target="header13.xml"/><Relationship Id="rId37" Type="http://schemas.openxmlformats.org/officeDocument/2006/relationships/image" Target="media/image8.png"/><Relationship Id="rId40" Type="http://schemas.openxmlformats.org/officeDocument/2006/relationships/header" Target="header14.xml"/><Relationship Id="rId45" Type="http://schemas.openxmlformats.org/officeDocument/2006/relationships/image" Target="media/image12.emf"/><Relationship Id="rId53" Type="http://schemas.openxmlformats.org/officeDocument/2006/relationships/image" Target="media/image13.png"/><Relationship Id="rId58" Type="http://schemas.openxmlformats.org/officeDocument/2006/relationships/image" Target="media/image17.png"/><Relationship Id="rId66" Type="http://schemas.openxmlformats.org/officeDocument/2006/relationships/header" Target="header24.xml"/><Relationship Id="rId5" Type="http://schemas.openxmlformats.org/officeDocument/2006/relationships/webSettings" Target="webSettings.xml"/><Relationship Id="rId61" Type="http://schemas.openxmlformats.org/officeDocument/2006/relationships/image" Target="media/image20.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package" Target="embeddings/Microsoft_Visio___5.vsdx"/><Relationship Id="rId48" Type="http://schemas.openxmlformats.org/officeDocument/2006/relationships/header" Target="header17.xml"/><Relationship Id="rId56" Type="http://schemas.openxmlformats.org/officeDocument/2006/relationships/image" Target="media/image15.png"/><Relationship Id="rId64" Type="http://schemas.openxmlformats.org/officeDocument/2006/relationships/header" Target="header22.xml"/><Relationship Id="rId69" Type="http://schemas.microsoft.com/office/2011/relationships/people" Target="people.xml"/><Relationship Id="rId8" Type="http://schemas.openxmlformats.org/officeDocument/2006/relationships/image" Target="media/image1.jpeg"/><Relationship Id="rId51" Type="http://schemas.openxmlformats.org/officeDocument/2006/relationships/header" Target="header1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6.emf"/><Relationship Id="rId38" Type="http://schemas.openxmlformats.org/officeDocument/2006/relationships/image" Target="media/image9.emf"/><Relationship Id="rId46" Type="http://schemas.openxmlformats.org/officeDocument/2006/relationships/package" Target="embeddings/Microsoft_Visio___6.vsdx"/><Relationship Id="rId59" Type="http://schemas.openxmlformats.org/officeDocument/2006/relationships/image" Target="media/image18.png"/><Relationship Id="rId67" Type="http://schemas.openxmlformats.org/officeDocument/2006/relationships/header" Target="header25.xml"/><Relationship Id="rId20" Type="http://schemas.openxmlformats.org/officeDocument/2006/relationships/header" Target="header7.xml"/><Relationship Id="rId41" Type="http://schemas.openxmlformats.org/officeDocument/2006/relationships/header" Target="header15.xml"/><Relationship Id="rId54" Type="http://schemas.openxmlformats.org/officeDocument/2006/relationships/image" Target="media/image14.emf"/><Relationship Id="rId62" Type="http://schemas.openxmlformats.org/officeDocument/2006/relationships/header" Target="header20.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package" Target="embeddings/Microsoft_Visio___3.vsdx"/><Relationship Id="rId49"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7" Type="http://schemas.openxmlformats.org/officeDocument/2006/relationships/image" Target="media/image16.png"/><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image" Target="media/image11.jpeg"/><Relationship Id="rId52" Type="http://schemas.openxmlformats.org/officeDocument/2006/relationships/header" Target="header19.xml"/><Relationship Id="rId60" Type="http://schemas.openxmlformats.org/officeDocument/2006/relationships/image" Target="media/image19.png"/><Relationship Id="rId65"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__4.vsdx"/><Relationship Id="rId34" Type="http://schemas.openxmlformats.org/officeDocument/2006/relationships/package" Target="embeddings/Microsoft_Visio___2.vsdx"/><Relationship Id="rId5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5" Type="http://schemas.openxmlformats.org/officeDocument/2006/relationships/oleObject" Target="embeddings/Microsoft_Visio_2003-2010___.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CBB35-DF4F-4ACD-806F-5A4ABC5A8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3</TotalTime>
  <Pages>80</Pages>
  <Words>9947</Words>
  <Characters>56701</Characters>
  <Application>Microsoft Office Word</Application>
  <DocSecurity>0</DocSecurity>
  <Lines>472</Lines>
  <Paragraphs>133</Paragraphs>
  <ScaleCrop>false</ScaleCrop>
  <Company/>
  <LinksUpToDate>false</LinksUpToDate>
  <CharactersWithSpaces>66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215</cp:revision>
  <dcterms:created xsi:type="dcterms:W3CDTF">2018-01-07T08:38:00Z</dcterms:created>
  <dcterms:modified xsi:type="dcterms:W3CDTF">2018-01-08T02:22:00Z</dcterms:modified>
</cp:coreProperties>
</file>